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91254" w:rsidRPr="002054A6" w:rsidRDefault="00A5393C" w:rsidP="00091CE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881B97" w:rsidRPr="002054A6" w:rsidRDefault="00667CED" w:rsidP="0061265C">
      <w:pPr>
        <w:ind w:firstLine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本文档主要记录自己在学习</w:t>
      </w:r>
      <w:r w:rsidRPr="002054A6">
        <w:rPr>
          <w:rFonts w:ascii="Times New Roman" w:hAnsi="Times New Roman" w:cs="Times New Roman"/>
        </w:rPr>
        <w:t>Mybatis</w:t>
      </w:r>
      <w:r w:rsidRPr="002054A6">
        <w:rPr>
          <w:rFonts w:ascii="Times New Roman" w:hAnsi="Times New Roman" w:cs="Times New Roman"/>
        </w:rPr>
        <w:t>过程中的随笔，很多东西都是断断续续记录的，连贯性不是很强</w:t>
      </w:r>
      <w:r w:rsidR="00384E79" w:rsidRPr="002054A6">
        <w:rPr>
          <w:rFonts w:ascii="Times New Roman" w:hAnsi="Times New Roman" w:cs="Times New Roman"/>
        </w:rPr>
        <w:t>。</w:t>
      </w:r>
    </w:p>
    <w:p w:rsidR="00517496" w:rsidRPr="002054A6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086970" cy="2989206"/>
            <wp:effectExtent l="0" t="0" r="889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7096" cy="300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2054A6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2054A6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2054A6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2054A6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3617CA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2054A6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2054A6">
        <w:rPr>
          <w:rFonts w:ascii="Times New Roman" w:eastAsia="宋体" w:hAnsi="Times New Roman" w:cs="Times New Roman"/>
          <w:sz w:val="21"/>
          <w:szCs w:val="21"/>
        </w:rPr>
        <w:t xml:space="preserve"> mybatis</w:t>
      </w:r>
      <w:r w:rsidRPr="002054A6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80626D" w:rsidRPr="002054A6" w:rsidRDefault="00C50AD3" w:rsidP="0080626D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80626D" w:rsidRPr="002054A6" w:rsidRDefault="0080626D" w:rsidP="0080626D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参考</w:t>
      </w:r>
      <w:r w:rsidRPr="002054A6">
        <w:rPr>
          <w:rFonts w:ascii="Times New Roman" w:hAnsi="Times New Roman" w:cs="Times New Roman"/>
        </w:rPr>
        <w:t>MybatisDemo</w:t>
      </w:r>
      <w:r w:rsidRPr="002054A6">
        <w:rPr>
          <w:rFonts w:ascii="Times New Roman" w:hAnsi="Times New Roman" w:cs="Times New Roman"/>
        </w:rPr>
        <w:t>项目中</w:t>
      </w:r>
      <w:r w:rsidRPr="002054A6">
        <w:rPr>
          <w:rFonts w:ascii="Times New Roman" w:hAnsi="Times New Roman" w:cs="Times New Roman"/>
        </w:rPr>
        <w:t>generationConfig.xml</w:t>
      </w:r>
      <w:r w:rsidRPr="002054A6">
        <w:rPr>
          <w:rFonts w:ascii="Times New Roman" w:hAnsi="Times New Roman" w:cs="Times New Roman"/>
        </w:rPr>
        <w:t>文件</w:t>
      </w:r>
      <w:r w:rsidR="00BD0CCD" w:rsidRPr="002054A6">
        <w:rPr>
          <w:rFonts w:ascii="Times New Roman" w:hAnsi="Times New Roman" w:cs="Times New Roman"/>
        </w:rPr>
        <w:t>。</w:t>
      </w:r>
    </w:p>
    <w:p w:rsidR="00B70AB9" w:rsidRPr="002054A6" w:rsidRDefault="00B70AB9" w:rsidP="0080626D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需要依赖的包：</w:t>
      </w:r>
    </w:p>
    <w:p w:rsidR="00B70AB9" w:rsidRPr="002054A6" w:rsidRDefault="00B70AB9" w:rsidP="00B70AB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</w:pP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dependency&gt;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groupId&gt;</w:t>
      </w:r>
      <w:r w:rsidRPr="002054A6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org.mybatis.generator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groupId&gt;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artifactId&gt;</w:t>
      </w:r>
      <w:r w:rsidRPr="002054A6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mybatis-generator-core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artifactId&gt;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version&gt;</w:t>
      </w:r>
      <w:r w:rsidRPr="002054A6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1.3.2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version&gt;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>&lt;/dependency&gt;</w:t>
      </w:r>
    </w:p>
    <w:p w:rsidR="00576AF7" w:rsidRPr="002054A6" w:rsidRDefault="00F14BD6" w:rsidP="008F1E0F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>分层结构</w:t>
      </w:r>
    </w:p>
    <w:p w:rsidR="00B26CBC" w:rsidRPr="002054A6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DF3554" w:rsidRPr="002054A6" w:rsidRDefault="00DF3554" w:rsidP="00DF3554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参考</w:t>
      </w:r>
      <w:hyperlink r:id="rId9" w:history="1">
        <w:r w:rsidRPr="002054A6">
          <w:rPr>
            <w:rStyle w:val="a9"/>
            <w:rFonts w:ascii="Times New Roman" w:hAnsi="Times New Roman" w:cs="Times New Roman"/>
          </w:rPr>
          <w:t>https://www.jianshu.com/p/82f0875ac22f</w:t>
        </w:r>
      </w:hyperlink>
    </w:p>
    <w:p w:rsidR="00B52C65" w:rsidRPr="002054A6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配置文件是</w:t>
      </w:r>
      <w:r w:rsidRPr="002054A6">
        <w:rPr>
          <w:rFonts w:ascii="Times New Roman" w:eastAsia="宋体" w:hAnsi="Times New Roman" w:cs="Times New Roman"/>
          <w:szCs w:val="21"/>
        </w:rPr>
        <w:t>mybatis</w:t>
      </w:r>
      <w:r w:rsidRPr="002054A6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hyperlink r:id="rId10" w:history="1">
        <w:r w:rsidRPr="002054A6">
          <w:rPr>
            <w:rStyle w:val="a9"/>
            <w:rFonts w:ascii="Times New Roman" w:eastAsia="宋体" w:hAnsi="Times New Roman" w:cs="Times New Roman"/>
            <w:szCs w:val="21"/>
          </w:rPr>
          <w:t>http://www.mybatis.org/mybatis-3/configuration.html</w:t>
        </w:r>
      </w:hyperlink>
      <w:r w:rsidRPr="002054A6">
        <w:rPr>
          <w:rFonts w:ascii="Times New Roman" w:eastAsia="宋体" w:hAnsi="Times New Roman" w:cs="Times New Roman"/>
          <w:szCs w:val="21"/>
        </w:rPr>
        <w:t>，翻译后的网站</w:t>
      </w:r>
    </w:p>
    <w:p w:rsidR="00183768" w:rsidRPr="002054A6" w:rsidRDefault="00FA2C0D" w:rsidP="002F13A9">
      <w:pPr>
        <w:rPr>
          <w:rFonts w:ascii="Times New Roman" w:eastAsia="宋体" w:hAnsi="Times New Roman" w:cs="Times New Roman"/>
          <w:szCs w:val="21"/>
        </w:rPr>
      </w:pPr>
      <w:hyperlink r:id="rId11" w:history="1">
        <w:r w:rsidR="00514D9A" w:rsidRPr="002054A6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2054A6">
        <w:rPr>
          <w:rFonts w:ascii="Times New Roman" w:eastAsia="宋体" w:hAnsi="Times New Roman" w:cs="Times New Roman"/>
          <w:szCs w:val="21"/>
        </w:rPr>
        <w:t>，</w:t>
      </w:r>
      <w:r w:rsidR="004B4E86" w:rsidRPr="002054A6">
        <w:rPr>
          <w:rFonts w:ascii="Times New Roman" w:eastAsia="宋体" w:hAnsi="Times New Roman" w:cs="Times New Roman"/>
          <w:szCs w:val="21"/>
        </w:rPr>
        <w:t>对于每个配置项</w:t>
      </w:r>
      <w:r w:rsidR="00183768" w:rsidRPr="002054A6">
        <w:rPr>
          <w:rFonts w:ascii="Times New Roman" w:eastAsia="宋体" w:hAnsi="Times New Roman" w:cs="Times New Roman"/>
          <w:szCs w:val="21"/>
        </w:rPr>
        <w:t>。</w:t>
      </w:r>
      <w:r w:rsidR="00183768" w:rsidRPr="002054A6">
        <w:rPr>
          <w:rFonts w:ascii="Times New Roman" w:eastAsia="宋体" w:hAnsi="Times New Roman" w:cs="Times New Roman"/>
          <w:szCs w:val="21"/>
        </w:rPr>
        <w:t>mybatis</w:t>
      </w:r>
      <w:r w:rsidR="00183768" w:rsidRPr="002054A6">
        <w:rPr>
          <w:rFonts w:ascii="Times New Roman" w:eastAsia="宋体" w:hAnsi="Times New Roman" w:cs="Times New Roman"/>
          <w:szCs w:val="21"/>
        </w:rPr>
        <w:t>读取配置文件示意图</w:t>
      </w:r>
    </w:p>
    <w:p w:rsidR="00183768" w:rsidRPr="002054A6" w:rsidRDefault="00183768" w:rsidP="00183768">
      <w:pPr>
        <w:keepNext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  <w:noProof/>
        </w:rPr>
        <w:drawing>
          <wp:inline distT="0" distB="0" distL="0" distR="0">
            <wp:extent cx="3152717" cy="2853275"/>
            <wp:effectExtent l="0" t="0" r="0" b="4445"/>
            <wp:docPr id="24" name="图片 24" descr="https://upload-images.jianshu.io/upload_images/3167863-fc616321a6a23a1c.jpeg?imageMogr2/auto-orient/strip%7CimageView2/2/w/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upload-images.jianshu.io/upload_images/3167863-fc616321a6a23a1c.jpeg?imageMogr2/auto-orient/strip%7CimageView2/2/w/52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606" cy="28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3768" w:rsidRPr="002054A6" w:rsidRDefault="00183768" w:rsidP="00183768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hAnsi="Times New Roman" w:cs="Times New Roman"/>
        </w:rPr>
        <w:t xml:space="preserve">Figure </w:t>
      </w:r>
      <w:r w:rsidR="00BA3B72" w:rsidRPr="002054A6">
        <w:rPr>
          <w:rFonts w:ascii="Times New Roman" w:hAnsi="Times New Roman" w:cs="Times New Roman"/>
          <w:noProof/>
        </w:rPr>
        <w:fldChar w:fldCharType="begin"/>
      </w:r>
      <w:r w:rsidR="00BA3B72" w:rsidRPr="002054A6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2054A6">
        <w:rPr>
          <w:rFonts w:ascii="Times New Roman" w:hAnsi="Times New Roman" w:cs="Times New Roman"/>
          <w:noProof/>
        </w:rPr>
        <w:fldChar w:fldCharType="separate"/>
      </w:r>
      <w:r w:rsidR="003617CA">
        <w:rPr>
          <w:rFonts w:ascii="Times New Roman" w:hAnsi="Times New Roman" w:cs="Times New Roman"/>
          <w:noProof/>
        </w:rPr>
        <w:t>2</w:t>
      </w:r>
      <w:r w:rsidR="00BA3B72" w:rsidRPr="002054A6">
        <w:rPr>
          <w:rFonts w:ascii="Times New Roman" w:hAnsi="Times New Roman" w:cs="Times New Roman"/>
          <w:noProof/>
        </w:rPr>
        <w:fldChar w:fldCharType="end"/>
      </w:r>
      <w:r w:rsidRPr="002054A6">
        <w:rPr>
          <w:rFonts w:ascii="Times New Roman" w:hAnsi="Times New Roman" w:cs="Times New Roman"/>
        </w:rPr>
        <w:t xml:space="preserve"> </w:t>
      </w:r>
      <w:r w:rsidR="00C343B5" w:rsidRPr="002054A6">
        <w:rPr>
          <w:rFonts w:ascii="Times New Roman" w:hAnsi="Times New Roman" w:cs="Times New Roman"/>
        </w:rPr>
        <w:t>配置文件读取示意图</w:t>
      </w:r>
    </w:p>
    <w:p w:rsidR="002F13A9" w:rsidRPr="002054A6" w:rsidRDefault="004B4E86" w:rsidP="002F13A9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需要注意的事项包括如下：</w:t>
      </w:r>
    </w:p>
    <w:p w:rsidR="004B4E86" w:rsidRPr="002054A6" w:rsidRDefault="00582758" w:rsidP="004B4E86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>p</w:t>
      </w:r>
      <w:r w:rsidR="004B4E86" w:rsidRPr="002054A6">
        <w:rPr>
          <w:rFonts w:ascii="Times New Roman" w:eastAsia="宋体" w:hAnsi="Times New Roman" w:cs="Times New Roman"/>
          <w:sz w:val="21"/>
          <w:szCs w:val="21"/>
        </w:rPr>
        <w:t>roperties</w:t>
      </w:r>
    </w:p>
    <w:p w:rsidR="004B4E86" w:rsidRPr="002054A6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设置</w:t>
      </w:r>
      <w:r w:rsidRPr="002054A6">
        <w:rPr>
          <w:rFonts w:ascii="Times New Roman" w:eastAsia="宋体" w:hAnsi="Times New Roman" w:cs="Times New Roman"/>
          <w:szCs w:val="21"/>
        </w:rPr>
        <w:t>Property</w:t>
      </w:r>
      <w:r w:rsidRPr="002054A6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2054A6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通过</w:t>
      </w:r>
      <w:r w:rsidRPr="002054A6">
        <w:rPr>
          <w:rFonts w:ascii="Times New Roman" w:eastAsia="宋体" w:hAnsi="Times New Roman" w:cs="Times New Roman"/>
          <w:szCs w:val="21"/>
        </w:rPr>
        <w:t>property</w:t>
      </w:r>
      <w:r w:rsidRPr="002054A6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2054A6">
        <w:rPr>
          <w:rFonts w:ascii="Times New Roman" w:eastAsia="宋体" w:hAnsi="Times New Roman" w:cs="Times New Roman"/>
          <w:szCs w:val="21"/>
        </w:rPr>
        <w:t>properties</w:t>
      </w:r>
      <w:r w:rsidRPr="002054A6">
        <w:rPr>
          <w:rFonts w:ascii="Times New Roman" w:eastAsia="宋体" w:hAnsi="Times New Roman" w:cs="Times New Roman"/>
          <w:szCs w:val="21"/>
        </w:rPr>
        <w:t>的</w:t>
      </w:r>
      <w:r w:rsidRPr="002054A6">
        <w:rPr>
          <w:rFonts w:ascii="Times New Roman" w:eastAsia="宋体" w:hAnsi="Times New Roman" w:cs="Times New Roman"/>
          <w:szCs w:val="21"/>
        </w:rPr>
        <w:t>resource</w:t>
      </w:r>
      <w:r w:rsidRPr="002054A6">
        <w:rPr>
          <w:rFonts w:ascii="Times New Roman" w:eastAsia="宋体" w:hAnsi="Times New Roman" w:cs="Times New Roman"/>
          <w:szCs w:val="21"/>
        </w:rPr>
        <w:t>属性；</w:t>
      </w:r>
    </w:p>
    <w:p w:rsidR="004B4E86" w:rsidRPr="002054A6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通过</w:t>
      </w:r>
      <w:r w:rsidRPr="002054A6">
        <w:rPr>
          <w:rFonts w:ascii="Times New Roman" w:eastAsia="宋体" w:hAnsi="Times New Roman" w:cs="Times New Roman"/>
          <w:szCs w:val="21"/>
        </w:rPr>
        <w:t>property</w:t>
      </w:r>
      <w:r w:rsidRPr="002054A6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2054A6" w:rsidRDefault="009B5904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代码调用</w:t>
      </w:r>
      <w:r w:rsidRPr="002054A6">
        <w:rPr>
          <w:rFonts w:ascii="Times New Roman" w:eastAsia="宋体" w:hAnsi="Times New Roman" w:cs="Times New Roman"/>
          <w:szCs w:val="21"/>
        </w:rPr>
        <w:t>mybatis</w:t>
      </w:r>
      <w:r w:rsidRPr="002054A6">
        <w:rPr>
          <w:rFonts w:ascii="Times New Roman" w:eastAsia="宋体" w:hAnsi="Times New Roman" w:cs="Times New Roman"/>
          <w:szCs w:val="21"/>
        </w:rPr>
        <w:t>的</w:t>
      </w:r>
      <w:r w:rsidRPr="002054A6">
        <w:rPr>
          <w:rFonts w:ascii="Times New Roman" w:eastAsia="宋体" w:hAnsi="Times New Roman" w:cs="Times New Roman"/>
          <w:szCs w:val="21"/>
        </w:rPr>
        <w:t>api</w:t>
      </w:r>
      <w:r w:rsidRPr="002054A6">
        <w:rPr>
          <w:rFonts w:ascii="Times New Roman" w:eastAsia="宋体" w:hAnsi="Times New Roman" w:cs="Times New Roman"/>
          <w:szCs w:val="21"/>
        </w:rPr>
        <w:t>时提供的参数</w:t>
      </w:r>
      <w:r w:rsidR="004B4E86" w:rsidRPr="002054A6">
        <w:rPr>
          <w:rFonts w:ascii="Times New Roman" w:eastAsia="宋体" w:hAnsi="Times New Roman" w:cs="Times New Roman"/>
          <w:szCs w:val="21"/>
        </w:rPr>
        <w:t>；</w:t>
      </w:r>
    </w:p>
    <w:p w:rsidR="002713E0" w:rsidRPr="002054A6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比如</w:t>
      </w:r>
    </w:p>
    <w:p w:rsidR="002713E0" w:rsidRPr="002054A6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&lt;properties resource="org/mybatis/example/config.properties"&gt;</w:t>
      </w:r>
    </w:p>
    <w:p w:rsidR="002713E0" w:rsidRPr="002054A6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 xml:space="preserve">  &lt;property name="username" value="dev_user"/&gt;</w:t>
      </w:r>
    </w:p>
    <w:p w:rsidR="002713E0" w:rsidRPr="002054A6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2054A6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2054A6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r w:rsidRPr="002054A6">
        <w:rPr>
          <w:rFonts w:ascii="Times New Roman" w:eastAsia="宋体" w:hAnsi="Times New Roman" w:cs="Times New Roman"/>
          <w:szCs w:val="21"/>
        </w:rPr>
        <w:t>mybatis</w:t>
      </w:r>
      <w:r w:rsidRPr="002054A6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2054A6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在</w:t>
      </w:r>
      <w:r w:rsidRPr="002054A6">
        <w:rPr>
          <w:rFonts w:ascii="Times New Roman" w:eastAsia="宋体" w:hAnsi="Times New Roman" w:cs="Times New Roman"/>
          <w:szCs w:val="21"/>
        </w:rPr>
        <w:t xml:space="preserve"> properties </w:t>
      </w:r>
      <w:r w:rsidRPr="002054A6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2054A6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然后根据</w:t>
      </w:r>
      <w:r w:rsidRPr="002054A6">
        <w:rPr>
          <w:rFonts w:ascii="Times New Roman" w:eastAsia="宋体" w:hAnsi="Times New Roman" w:cs="Times New Roman"/>
          <w:szCs w:val="21"/>
        </w:rPr>
        <w:t xml:space="preserve"> properties </w:t>
      </w:r>
      <w:r w:rsidRPr="002054A6">
        <w:rPr>
          <w:rFonts w:ascii="Times New Roman" w:eastAsia="宋体" w:hAnsi="Times New Roman" w:cs="Times New Roman"/>
          <w:szCs w:val="21"/>
        </w:rPr>
        <w:t>元素中的</w:t>
      </w:r>
      <w:r w:rsidRPr="002054A6">
        <w:rPr>
          <w:rFonts w:ascii="Times New Roman" w:eastAsia="宋体" w:hAnsi="Times New Roman" w:cs="Times New Roman"/>
          <w:szCs w:val="21"/>
        </w:rPr>
        <w:t xml:space="preserve"> resource </w:t>
      </w:r>
      <w:r w:rsidRPr="002054A6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2054A6">
        <w:rPr>
          <w:rFonts w:ascii="Times New Roman" w:eastAsia="宋体" w:hAnsi="Times New Roman" w:cs="Times New Roman"/>
          <w:szCs w:val="21"/>
        </w:rPr>
        <w:t xml:space="preserve"> url </w:t>
      </w:r>
      <w:r w:rsidRPr="002054A6">
        <w:rPr>
          <w:rFonts w:ascii="Times New Roman" w:eastAsia="宋体" w:hAnsi="Times New Roman" w:cs="Times New Roman"/>
          <w:szCs w:val="21"/>
        </w:rPr>
        <w:t>属性指定的路径读取属性文件，并覆盖已读取的同名属性。</w:t>
      </w:r>
    </w:p>
    <w:p w:rsidR="002713E0" w:rsidRPr="002054A6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2054A6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2054A6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2054A6">
        <w:rPr>
          <w:rFonts w:ascii="Times New Roman" w:eastAsia="宋体" w:hAnsi="Times New Roman" w:cs="Times New Roman"/>
          <w:szCs w:val="21"/>
        </w:rPr>
        <w:t xml:space="preserve">resource/url </w:t>
      </w:r>
      <w:r w:rsidR="00DA52EC" w:rsidRPr="002054A6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2054A6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2054A6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2054A6">
        <w:rPr>
          <w:rFonts w:ascii="Times New Roman" w:eastAsia="宋体" w:hAnsi="Times New Roman" w:cs="Times New Roman"/>
          <w:szCs w:val="21"/>
        </w:rPr>
        <w:t>比如：</w:t>
      </w:r>
    </w:p>
    <w:p w:rsidR="00B4328C" w:rsidRPr="002054A6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配置文件中设置了</w:t>
      </w:r>
      <w:r w:rsidRPr="002054A6">
        <w:rPr>
          <w:rFonts w:ascii="Times New Roman" w:eastAsia="宋体" w:hAnsi="Times New Roman" w:cs="Times New Roman"/>
          <w:szCs w:val="21"/>
        </w:rPr>
        <w:t>username</w:t>
      </w:r>
      <w:r w:rsidRPr="002054A6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2054A6">
        <w:rPr>
          <w:rFonts w:ascii="Times New Roman" w:eastAsia="宋体" w:hAnsi="Times New Roman" w:cs="Times New Roman"/>
          <w:szCs w:val="21"/>
        </w:rPr>
        <w:t>username</w:t>
      </w:r>
      <w:r w:rsidRPr="002054A6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2054A6" w:rsidRDefault="00582758" w:rsidP="0096469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lastRenderedPageBreak/>
        <w:t>s</w:t>
      </w:r>
      <w:r w:rsidR="00964692" w:rsidRPr="002054A6">
        <w:rPr>
          <w:rFonts w:ascii="Times New Roman" w:eastAsia="宋体" w:hAnsi="Times New Roman" w:cs="Times New Roman"/>
          <w:sz w:val="21"/>
          <w:szCs w:val="21"/>
        </w:rPr>
        <w:t>ettings</w:t>
      </w:r>
    </w:p>
    <w:p w:rsidR="00F9242A" w:rsidRPr="002054A6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2054A6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&lt;settings&gt;</w:t>
      </w:r>
    </w:p>
    <w:p w:rsidR="00F9242A" w:rsidRPr="002054A6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 xml:space="preserve">  &lt;setting name="cacheEnabled" value="true"/&gt;</w:t>
      </w:r>
    </w:p>
    <w:p w:rsidR="00F9242A" w:rsidRPr="002054A6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 xml:space="preserve">  &lt;setting name="lazyLoadingEnabled" value="true"/&gt;</w:t>
      </w:r>
    </w:p>
    <w:p w:rsidR="00F9242A" w:rsidRPr="002054A6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 xml:space="preserve">  &lt;setting name="multipleResultSetsEnabled" value="true"/&gt;</w:t>
      </w:r>
    </w:p>
    <w:p w:rsidR="00F9242A" w:rsidRPr="002054A6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 xml:space="preserve">  &lt;setting name="useColumnLabel" value="true"/&gt;</w:t>
      </w:r>
    </w:p>
    <w:p w:rsidR="00F9242A" w:rsidRPr="002054A6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 xml:space="preserve">  &lt;setting name="useGeneratedKeys" value="false"/&gt;</w:t>
      </w:r>
    </w:p>
    <w:p w:rsidR="00F9242A" w:rsidRPr="002054A6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 xml:space="preserve">  &lt;setting name="autoMappingBehavior" value="PARTIAL"/&gt;</w:t>
      </w:r>
    </w:p>
    <w:p w:rsidR="00F9242A" w:rsidRPr="002054A6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 xml:space="preserve">  &lt;setting name="autoMappingUnknownColumnBehavior" value="WARNING"/&gt;</w:t>
      </w:r>
    </w:p>
    <w:p w:rsidR="00F9242A" w:rsidRPr="002054A6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 xml:space="preserve">  &lt;setting name="defaultExecutorType" value="SIMPLE"/&gt;</w:t>
      </w:r>
    </w:p>
    <w:p w:rsidR="00F9242A" w:rsidRPr="002054A6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 xml:space="preserve">  &lt;setting name="defaultStatementTimeout" value="25"/&gt;</w:t>
      </w:r>
    </w:p>
    <w:p w:rsidR="00F9242A" w:rsidRPr="002054A6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 xml:space="preserve">  &lt;setting name="defaultFetchSize" value="100"/&gt;</w:t>
      </w:r>
    </w:p>
    <w:p w:rsidR="00F9242A" w:rsidRPr="002054A6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 xml:space="preserve">  &lt;setting name="safeRowBoundsEnabled" value="false"/&gt;</w:t>
      </w:r>
    </w:p>
    <w:p w:rsidR="00F9242A" w:rsidRPr="002054A6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 xml:space="preserve">  &lt;setting name="mapUnderscoreToCamelCase" value="false"/&gt;</w:t>
      </w:r>
    </w:p>
    <w:p w:rsidR="00F9242A" w:rsidRPr="002054A6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 xml:space="preserve">  &lt;setting name="localCacheScope" value="SESSION"/&gt;</w:t>
      </w:r>
    </w:p>
    <w:p w:rsidR="00F9242A" w:rsidRPr="002054A6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 xml:space="preserve">  &lt;setting name="jdbcTypeForNull" value="OTHER"/&gt;</w:t>
      </w:r>
    </w:p>
    <w:p w:rsidR="00F9242A" w:rsidRPr="002054A6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 xml:space="preserve">  &lt;setting name="lazyLoadTriggerMethods" value="equals,clone,hashCode,toString"/&gt;</w:t>
      </w:r>
    </w:p>
    <w:p w:rsidR="00F9242A" w:rsidRPr="002054A6" w:rsidRDefault="00F9242A" w:rsidP="00F9242A">
      <w:pPr>
        <w:rPr>
          <w:rFonts w:ascii="Times New Roman" w:eastAsia="宋体" w:hAnsi="Times New Roman" w:cs="Times New Roman"/>
          <w:color w:val="000000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&lt;/settings&gt;</w:t>
      </w:r>
    </w:p>
    <w:p w:rsidR="00582758" w:rsidRPr="002054A6" w:rsidRDefault="00582758" w:rsidP="00582758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>typeAliases</w:t>
      </w:r>
    </w:p>
    <w:p w:rsidR="00E40BE1" w:rsidRPr="002054A6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顾名思义，</w:t>
      </w:r>
      <w:r w:rsidR="00E40BE1" w:rsidRPr="002054A6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2054A6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2054A6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 xml:space="preserve">&lt;!-- </w:t>
      </w:r>
      <w:r w:rsidRPr="002054A6">
        <w:rPr>
          <w:rFonts w:ascii="Times New Roman" w:eastAsia="宋体" w:hAnsi="Times New Roman" w:cs="Times New Roman"/>
          <w:szCs w:val="21"/>
        </w:rPr>
        <w:t>取别名</w:t>
      </w:r>
      <w:r w:rsidRPr="002054A6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2054A6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&lt;typeAliases&gt;</w:t>
      </w:r>
    </w:p>
    <w:p w:rsidR="00303367" w:rsidRPr="002054A6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 xml:space="preserve">     &lt;typeAlias  type="com.lc.model.User" alias="user"/&gt;</w:t>
      </w:r>
    </w:p>
    <w:p w:rsidR="00CF53F3" w:rsidRPr="002054A6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&lt;/typeAliases&gt;</w:t>
      </w:r>
    </w:p>
    <w:p w:rsidR="004C4D45" w:rsidRPr="002054A6" w:rsidRDefault="004C4D45" w:rsidP="004C4D45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>environment</w:t>
      </w:r>
      <w:r w:rsidR="00A91399" w:rsidRPr="002054A6">
        <w:rPr>
          <w:rFonts w:ascii="Times New Roman" w:eastAsia="宋体" w:hAnsi="Times New Roman" w:cs="Times New Roman"/>
          <w:sz w:val="21"/>
          <w:szCs w:val="21"/>
        </w:rPr>
        <w:t>s</w:t>
      </w:r>
    </w:p>
    <w:p w:rsidR="004C4D45" w:rsidRPr="002054A6" w:rsidRDefault="00A91399" w:rsidP="00303367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用于配置多个数据源</w:t>
      </w:r>
      <w:r w:rsidR="001B7DF7" w:rsidRPr="002054A6">
        <w:rPr>
          <w:rFonts w:ascii="Times New Roman" w:eastAsia="宋体" w:hAnsi="Times New Roman" w:cs="Times New Roman"/>
          <w:szCs w:val="21"/>
        </w:rPr>
        <w:t>，比如：</w:t>
      </w:r>
    </w:p>
    <w:p w:rsidR="008131DF" w:rsidRPr="002054A6" w:rsidRDefault="008131DF" w:rsidP="008131DF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</w:pP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&lt;environments </w:t>
      </w:r>
      <w:r w:rsidRPr="002054A6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default</w:t>
      </w:r>
      <w:r w:rsidRPr="002054A6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O"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environment </w:t>
      </w:r>
      <w:r w:rsidRPr="002054A6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id</w:t>
      </w:r>
      <w:r w:rsidRPr="002054A6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D"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transactionManager </w:t>
      </w:r>
      <w:r w:rsidRPr="002054A6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2054A6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JDBC"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dataSource </w:t>
      </w:r>
      <w:r w:rsidRPr="002054A6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2054A6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POOLED"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2054A6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2054A6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driver" </w:t>
      </w:r>
      <w:r w:rsidRPr="002054A6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2054A6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driverClassName}"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2054A6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2054A6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rl" </w:t>
      </w:r>
      <w:r w:rsidRPr="002054A6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2054A6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url}"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2054A6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2054A6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sername" </w:t>
      </w:r>
      <w:r w:rsidRPr="002054A6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2054A6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username}"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2054A6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2054A6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password" </w:t>
      </w:r>
      <w:r w:rsidRPr="002054A6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2054A6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password}"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/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dataSource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environment </w:t>
      </w:r>
      <w:r w:rsidRPr="002054A6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id</w:t>
      </w:r>
      <w:r w:rsidRPr="002054A6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O"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lastRenderedPageBreak/>
        <w:t xml:space="preserve">    &lt;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transactionManager </w:t>
      </w:r>
      <w:r w:rsidRPr="002054A6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2054A6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JDBC"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dataSource </w:t>
      </w:r>
      <w:r w:rsidRPr="002054A6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2054A6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POOLED"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2054A6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2054A6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driver" </w:t>
      </w:r>
      <w:r w:rsidRPr="002054A6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2054A6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driverClassName}"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2054A6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2054A6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rl" </w:t>
      </w:r>
      <w:r w:rsidRPr="002054A6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2054A6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url}"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2054A6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2054A6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sername" </w:t>
      </w:r>
      <w:r w:rsidRPr="002054A6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2054A6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username}"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2054A6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2054A6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password" </w:t>
      </w:r>
      <w:r w:rsidRPr="002054A6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2054A6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password}"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/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dataSource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2054A6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s</w:t>
      </w:r>
      <w:r w:rsidRPr="002054A6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</w:p>
    <w:p w:rsidR="001B7DF7" w:rsidRPr="002054A6" w:rsidRDefault="001B7DF7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2054A6" w:rsidRDefault="00DE5F1C" w:rsidP="00303367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指定不同数据源的接口：</w:t>
      </w:r>
    </w:p>
    <w:p w:rsidR="00DE5F1C" w:rsidRPr="002054A6" w:rsidRDefault="002E15EC" w:rsidP="002E15EC">
      <w:pPr>
        <w:jc w:val="center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hAnsi="Times New Roman" w:cs="Times New Roman"/>
          <w:noProof/>
        </w:rPr>
        <w:drawing>
          <wp:inline distT="0" distB="0" distL="0" distR="0" wp14:anchorId="4AAA2E53" wp14:editId="765FE706">
            <wp:extent cx="4357150" cy="2196935"/>
            <wp:effectExtent l="0" t="0" r="571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66563" cy="2201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F1C" w:rsidRPr="002054A6" w:rsidRDefault="00DE5F1C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2054A6" w:rsidRDefault="008131DF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2054A6" w:rsidRDefault="008131DF" w:rsidP="00303367">
      <w:pPr>
        <w:rPr>
          <w:rFonts w:ascii="Times New Roman" w:eastAsia="宋体" w:hAnsi="Times New Roman" w:cs="Times New Roman"/>
          <w:szCs w:val="21"/>
        </w:rPr>
      </w:pPr>
    </w:p>
    <w:p w:rsidR="00693882" w:rsidRPr="002054A6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2054A6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5A6631" w:rsidRPr="002054A6" w:rsidRDefault="005A6631" w:rsidP="00D60762">
      <w:pPr>
        <w:pStyle w:val="a7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掌握</w:t>
      </w:r>
      <w:r w:rsidRPr="002054A6">
        <w:rPr>
          <w:rFonts w:ascii="Times New Roman" w:eastAsia="宋体" w:hAnsi="Times New Roman" w:cs="Times New Roman"/>
          <w:szCs w:val="21"/>
        </w:rPr>
        <w:t>Mybatis</w:t>
      </w:r>
      <w:r w:rsidRPr="002054A6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2054A6" w:rsidRDefault="000D2125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一种是传统</w:t>
      </w:r>
      <w:r w:rsidRPr="002054A6">
        <w:rPr>
          <w:rFonts w:ascii="Times New Roman" w:eastAsia="宋体" w:hAnsi="Times New Roman" w:cs="Times New Roman"/>
          <w:szCs w:val="21"/>
        </w:rPr>
        <w:t>API</w:t>
      </w:r>
      <w:r w:rsidRPr="002054A6">
        <w:rPr>
          <w:rFonts w:ascii="Times New Roman" w:eastAsia="宋体" w:hAnsi="Times New Roman" w:cs="Times New Roman"/>
          <w:szCs w:val="21"/>
        </w:rPr>
        <w:t>方式，通过传递</w:t>
      </w:r>
      <w:r w:rsidRPr="002054A6">
        <w:rPr>
          <w:rFonts w:ascii="Times New Roman" w:eastAsia="宋体" w:hAnsi="Times New Roman" w:cs="Times New Roman"/>
          <w:szCs w:val="21"/>
        </w:rPr>
        <w:t>StatementId</w:t>
      </w:r>
      <w:r w:rsidRPr="002054A6">
        <w:rPr>
          <w:rFonts w:ascii="Times New Roman" w:eastAsia="宋体" w:hAnsi="Times New Roman" w:cs="Times New Roman"/>
          <w:szCs w:val="21"/>
        </w:rPr>
        <w:t>和</w:t>
      </w:r>
      <w:r w:rsidRPr="002054A6">
        <w:rPr>
          <w:rFonts w:ascii="Times New Roman" w:eastAsia="宋体" w:hAnsi="Times New Roman" w:cs="Times New Roman"/>
          <w:szCs w:val="21"/>
        </w:rPr>
        <w:t>Arguments</w:t>
      </w:r>
      <w:r w:rsidRPr="002054A6">
        <w:rPr>
          <w:rFonts w:ascii="Times New Roman" w:eastAsia="宋体" w:hAnsi="Times New Roman" w:cs="Times New Roman"/>
          <w:szCs w:val="21"/>
        </w:rPr>
        <w:t>访问</w:t>
      </w:r>
      <w:r w:rsidRPr="002054A6">
        <w:rPr>
          <w:rFonts w:ascii="Times New Roman" w:eastAsia="宋体" w:hAnsi="Times New Roman" w:cs="Times New Roman"/>
          <w:szCs w:val="21"/>
        </w:rPr>
        <w:t>mapper</w:t>
      </w:r>
      <w:r w:rsidRPr="002054A6">
        <w:rPr>
          <w:rFonts w:ascii="Times New Roman" w:eastAsia="宋体" w:hAnsi="Times New Roman" w:cs="Times New Roman"/>
          <w:szCs w:val="21"/>
        </w:rPr>
        <w:t>中的</w:t>
      </w:r>
      <w:r w:rsidRPr="002054A6">
        <w:rPr>
          <w:rFonts w:ascii="Times New Roman" w:eastAsia="宋体" w:hAnsi="Times New Roman" w:cs="Times New Roman"/>
          <w:szCs w:val="21"/>
        </w:rPr>
        <w:t>sql</w:t>
      </w:r>
      <w:r w:rsidRPr="002054A6">
        <w:rPr>
          <w:rFonts w:ascii="Times New Roman" w:eastAsia="宋体" w:hAnsi="Times New Roman" w:cs="Times New Roman"/>
          <w:szCs w:val="21"/>
        </w:rPr>
        <w:t>，参考</w:t>
      </w:r>
      <w:r w:rsidRPr="002054A6">
        <w:rPr>
          <w:rFonts w:ascii="Times New Roman" w:eastAsia="宋体" w:hAnsi="Times New Roman" w:cs="Times New Roman"/>
          <w:szCs w:val="21"/>
        </w:rPr>
        <w:t>App</w:t>
      </w:r>
      <w:r w:rsidRPr="002054A6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2054A6" w:rsidRDefault="0072379D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一种是使用</w:t>
      </w:r>
      <w:r w:rsidRPr="002054A6">
        <w:rPr>
          <w:rFonts w:ascii="Times New Roman" w:eastAsia="宋体" w:hAnsi="Times New Roman" w:cs="Times New Roman"/>
          <w:szCs w:val="21"/>
        </w:rPr>
        <w:t>Mapper</w:t>
      </w:r>
      <w:r w:rsidRPr="002054A6">
        <w:rPr>
          <w:rFonts w:ascii="Times New Roman" w:eastAsia="宋体" w:hAnsi="Times New Roman" w:cs="Times New Roman"/>
          <w:szCs w:val="21"/>
        </w:rPr>
        <w:t>接口</w:t>
      </w:r>
      <w:r w:rsidR="00491F33" w:rsidRPr="002054A6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2054A6">
        <w:rPr>
          <w:rFonts w:ascii="Times New Roman" w:eastAsia="宋体" w:hAnsi="Times New Roman" w:cs="Times New Roman"/>
          <w:szCs w:val="21"/>
        </w:rPr>
        <w:t>Mapper</w:t>
      </w:r>
      <w:r w:rsidR="00491F33" w:rsidRPr="002054A6">
        <w:rPr>
          <w:rFonts w:ascii="Times New Roman" w:eastAsia="宋体" w:hAnsi="Times New Roman" w:cs="Times New Roman"/>
          <w:szCs w:val="21"/>
        </w:rPr>
        <w:t>接口</w:t>
      </w:r>
      <w:r w:rsidR="00D70827" w:rsidRPr="002054A6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2054A6">
        <w:rPr>
          <w:rFonts w:ascii="Times New Roman" w:eastAsia="宋体" w:hAnsi="Times New Roman" w:cs="Times New Roman"/>
          <w:szCs w:val="21"/>
        </w:rPr>
        <w:t>Mapper XML</w:t>
      </w:r>
      <w:r w:rsidR="00D70827" w:rsidRPr="002054A6">
        <w:rPr>
          <w:rFonts w:ascii="Times New Roman" w:eastAsia="宋体" w:hAnsi="Times New Roman" w:cs="Times New Roman"/>
          <w:szCs w:val="21"/>
        </w:rPr>
        <w:t>中</w:t>
      </w:r>
      <w:r w:rsidR="00D70827" w:rsidRPr="002054A6">
        <w:rPr>
          <w:rFonts w:ascii="Times New Roman" w:eastAsia="宋体" w:hAnsi="Times New Roman" w:cs="Times New Roman"/>
          <w:szCs w:val="21"/>
        </w:rPr>
        <w:t>StatementId</w:t>
      </w:r>
      <w:r w:rsidR="00D70827" w:rsidRPr="002054A6">
        <w:rPr>
          <w:rFonts w:ascii="Times New Roman" w:eastAsia="宋体" w:hAnsi="Times New Roman" w:cs="Times New Roman"/>
          <w:szCs w:val="21"/>
        </w:rPr>
        <w:t>保持一致</w:t>
      </w:r>
      <w:r w:rsidR="00A24545" w:rsidRPr="002054A6">
        <w:rPr>
          <w:rFonts w:ascii="Times New Roman" w:eastAsia="宋体" w:hAnsi="Times New Roman" w:cs="Times New Roman"/>
          <w:szCs w:val="21"/>
        </w:rPr>
        <w:t>；</w:t>
      </w:r>
    </w:p>
    <w:p w:rsidR="009F61F1" w:rsidRPr="002054A6" w:rsidRDefault="002F6602" w:rsidP="00FF65B8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注意：</w:t>
      </w:r>
      <w:r w:rsidR="0074750A" w:rsidRPr="002054A6">
        <w:rPr>
          <w:rFonts w:ascii="Times New Roman" w:eastAsia="宋体" w:hAnsi="Times New Roman" w:cs="Times New Roman"/>
          <w:szCs w:val="21"/>
        </w:rPr>
        <w:t>通过</w:t>
      </w:r>
      <w:r w:rsidR="0074750A" w:rsidRPr="002054A6">
        <w:rPr>
          <w:rFonts w:ascii="Times New Roman" w:eastAsia="宋体" w:hAnsi="Times New Roman" w:cs="Times New Roman"/>
          <w:szCs w:val="21"/>
        </w:rPr>
        <w:t>Mapper</w:t>
      </w:r>
      <w:r w:rsidR="0074750A" w:rsidRPr="002054A6">
        <w:rPr>
          <w:rFonts w:ascii="Times New Roman" w:eastAsia="宋体" w:hAnsi="Times New Roman" w:cs="Times New Roman"/>
          <w:szCs w:val="21"/>
        </w:rPr>
        <w:t>方式</w:t>
      </w:r>
      <w:r w:rsidRPr="002054A6">
        <w:rPr>
          <w:rFonts w:ascii="Times New Roman" w:eastAsia="宋体" w:hAnsi="Times New Roman" w:cs="Times New Roman"/>
          <w:szCs w:val="21"/>
        </w:rPr>
        <w:t>访问数据库的底层仍然会调用</w:t>
      </w:r>
      <w:r w:rsidRPr="002054A6">
        <w:rPr>
          <w:rFonts w:ascii="Times New Roman" w:eastAsia="宋体" w:hAnsi="Times New Roman" w:cs="Times New Roman"/>
          <w:szCs w:val="21"/>
        </w:rPr>
        <w:t>sqlsession</w:t>
      </w:r>
      <w:r w:rsidRPr="002054A6">
        <w:rPr>
          <w:rFonts w:ascii="Times New Roman" w:eastAsia="宋体" w:hAnsi="Times New Roman" w:cs="Times New Roman"/>
          <w:szCs w:val="21"/>
        </w:rPr>
        <w:t>提供的</w:t>
      </w:r>
      <w:r w:rsidRPr="002054A6">
        <w:rPr>
          <w:rFonts w:ascii="Times New Roman" w:eastAsia="宋体" w:hAnsi="Times New Roman" w:cs="Times New Roman"/>
          <w:szCs w:val="21"/>
        </w:rPr>
        <w:t>CRUD</w:t>
      </w:r>
      <w:r w:rsidRPr="002054A6">
        <w:rPr>
          <w:rFonts w:ascii="Times New Roman" w:eastAsia="宋体" w:hAnsi="Times New Roman" w:cs="Times New Roman"/>
          <w:szCs w:val="21"/>
        </w:rPr>
        <w:t>接口，</w:t>
      </w:r>
      <w:r w:rsidR="00B8021F" w:rsidRPr="002054A6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2054A6">
        <w:rPr>
          <w:rFonts w:ascii="Times New Roman" w:eastAsia="宋体" w:hAnsi="Times New Roman" w:cs="Times New Roman"/>
          <w:szCs w:val="21"/>
        </w:rPr>
        <w:t>API</w:t>
      </w:r>
      <w:r w:rsidR="00B8021F" w:rsidRPr="002054A6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2054A6">
        <w:rPr>
          <w:rFonts w:ascii="Times New Roman" w:eastAsia="宋体" w:hAnsi="Times New Roman" w:cs="Times New Roman"/>
          <w:szCs w:val="21"/>
        </w:rPr>
        <w:t>Mapper</w:t>
      </w:r>
      <w:r w:rsidR="00B8021F" w:rsidRPr="002054A6">
        <w:rPr>
          <w:rFonts w:ascii="Times New Roman" w:eastAsia="宋体" w:hAnsi="Times New Roman" w:cs="Times New Roman"/>
          <w:szCs w:val="21"/>
        </w:rPr>
        <w:t>接口方式如何转换为调用</w:t>
      </w:r>
      <w:r w:rsidR="00B8021F" w:rsidRPr="002054A6">
        <w:rPr>
          <w:rFonts w:ascii="Times New Roman" w:eastAsia="宋体" w:hAnsi="Times New Roman" w:cs="Times New Roman"/>
          <w:szCs w:val="21"/>
        </w:rPr>
        <w:t>Api</w:t>
      </w:r>
      <w:r w:rsidR="00B8021F" w:rsidRPr="002054A6">
        <w:rPr>
          <w:rFonts w:ascii="Times New Roman" w:eastAsia="宋体" w:hAnsi="Times New Roman" w:cs="Times New Roman"/>
          <w:szCs w:val="21"/>
        </w:rPr>
        <w:t>方式即可。</w:t>
      </w:r>
    </w:p>
    <w:p w:rsidR="005A6631" w:rsidRPr="002054A6" w:rsidRDefault="005A6631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2054A6" w:rsidRDefault="00213FBA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构造</w:t>
      </w:r>
      <w:r w:rsidRPr="002054A6">
        <w:rPr>
          <w:rFonts w:ascii="Times New Roman" w:eastAsia="宋体" w:hAnsi="Times New Roman" w:cs="Times New Roman"/>
          <w:szCs w:val="21"/>
        </w:rPr>
        <w:t>Mybatis</w:t>
      </w:r>
      <w:r w:rsidRPr="002054A6">
        <w:rPr>
          <w:rFonts w:ascii="Times New Roman" w:eastAsia="宋体" w:hAnsi="Times New Roman" w:cs="Times New Roman"/>
          <w:szCs w:val="21"/>
        </w:rPr>
        <w:t>的构造文件</w:t>
      </w:r>
      <w:r w:rsidR="00C8608D" w:rsidRPr="002054A6">
        <w:rPr>
          <w:rFonts w:ascii="Times New Roman" w:eastAsia="宋体" w:hAnsi="Times New Roman" w:cs="Times New Roman"/>
          <w:szCs w:val="21"/>
        </w:rPr>
        <w:t>，包括</w:t>
      </w:r>
      <w:r w:rsidR="00800A86" w:rsidRPr="002054A6">
        <w:rPr>
          <w:rFonts w:ascii="Times New Roman" w:eastAsia="宋体" w:hAnsi="Times New Roman" w:cs="Times New Roman"/>
          <w:szCs w:val="21"/>
        </w:rPr>
        <w:t>db.driver</w:t>
      </w:r>
      <w:r w:rsidR="00C8608D" w:rsidRPr="002054A6">
        <w:rPr>
          <w:rFonts w:ascii="Times New Roman" w:eastAsia="宋体" w:hAnsi="Times New Roman" w:cs="Times New Roman"/>
          <w:szCs w:val="21"/>
        </w:rPr>
        <w:t>，</w:t>
      </w:r>
      <w:r w:rsidR="00800A86" w:rsidRPr="002054A6">
        <w:rPr>
          <w:rFonts w:ascii="Times New Roman" w:eastAsia="宋体" w:hAnsi="Times New Roman" w:cs="Times New Roman"/>
          <w:szCs w:val="21"/>
        </w:rPr>
        <w:t>username</w:t>
      </w:r>
      <w:r w:rsidR="00800A86" w:rsidRPr="002054A6">
        <w:rPr>
          <w:rFonts w:ascii="Times New Roman" w:eastAsia="宋体" w:hAnsi="Times New Roman" w:cs="Times New Roman"/>
          <w:szCs w:val="21"/>
        </w:rPr>
        <w:t>，</w:t>
      </w:r>
      <w:r w:rsidR="00800A86" w:rsidRPr="002054A6">
        <w:rPr>
          <w:rFonts w:ascii="Times New Roman" w:eastAsia="宋体" w:hAnsi="Times New Roman" w:cs="Times New Roman"/>
          <w:szCs w:val="21"/>
        </w:rPr>
        <w:t>password</w:t>
      </w:r>
      <w:r w:rsidR="00AA746D" w:rsidRPr="002054A6">
        <w:rPr>
          <w:rFonts w:ascii="Times New Roman" w:eastAsia="宋体" w:hAnsi="Times New Roman" w:cs="Times New Roman"/>
          <w:szCs w:val="21"/>
        </w:rPr>
        <w:t>等等；</w:t>
      </w:r>
    </w:p>
    <w:p w:rsidR="00AA746D" w:rsidRPr="002054A6" w:rsidRDefault="00AA746D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创建</w:t>
      </w:r>
      <w:r w:rsidRPr="002054A6">
        <w:rPr>
          <w:rFonts w:ascii="Times New Roman" w:eastAsia="宋体" w:hAnsi="Times New Roman" w:cs="Times New Roman"/>
          <w:szCs w:val="21"/>
        </w:rPr>
        <w:t>SqlSessionFactory</w:t>
      </w:r>
    </w:p>
    <w:p w:rsidR="00CE7A27" w:rsidRPr="002054A6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从</w:t>
      </w:r>
      <w:r w:rsidRPr="002054A6">
        <w:rPr>
          <w:rFonts w:ascii="Times New Roman" w:eastAsia="宋体" w:hAnsi="Times New Roman" w:cs="Times New Roman"/>
          <w:szCs w:val="21"/>
        </w:rPr>
        <w:t>SqlSessionFactory</w:t>
      </w:r>
      <w:r w:rsidRPr="002054A6">
        <w:rPr>
          <w:rFonts w:ascii="Times New Roman" w:eastAsia="宋体" w:hAnsi="Times New Roman" w:cs="Times New Roman"/>
          <w:szCs w:val="21"/>
        </w:rPr>
        <w:t>中获取一条</w:t>
      </w:r>
      <w:r w:rsidRPr="002054A6">
        <w:rPr>
          <w:rFonts w:ascii="Times New Roman" w:eastAsia="宋体" w:hAnsi="Times New Roman" w:cs="Times New Roman"/>
          <w:szCs w:val="21"/>
        </w:rPr>
        <w:t>session</w:t>
      </w:r>
    </w:p>
    <w:p w:rsidR="00CE7A27" w:rsidRPr="002054A6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如果是</w:t>
      </w:r>
      <w:r w:rsidRPr="002054A6">
        <w:rPr>
          <w:rFonts w:ascii="Times New Roman" w:eastAsia="宋体" w:hAnsi="Times New Roman" w:cs="Times New Roman"/>
          <w:szCs w:val="21"/>
        </w:rPr>
        <w:t>Mapper</w:t>
      </w:r>
      <w:r w:rsidRPr="002054A6">
        <w:rPr>
          <w:rFonts w:ascii="Times New Roman" w:eastAsia="宋体" w:hAnsi="Times New Roman" w:cs="Times New Roman"/>
          <w:szCs w:val="21"/>
        </w:rPr>
        <w:t>接口方式，通过</w:t>
      </w:r>
      <w:r w:rsidRPr="002054A6">
        <w:rPr>
          <w:rFonts w:ascii="Times New Roman" w:eastAsia="宋体" w:hAnsi="Times New Roman" w:cs="Times New Roman"/>
          <w:szCs w:val="21"/>
        </w:rPr>
        <w:t>session.getMapper(mapper</w:t>
      </w:r>
      <w:r w:rsidRPr="002054A6">
        <w:rPr>
          <w:rFonts w:ascii="Times New Roman" w:eastAsia="宋体" w:hAnsi="Times New Roman" w:cs="Times New Roman"/>
          <w:szCs w:val="21"/>
        </w:rPr>
        <w:t>接口名</w:t>
      </w:r>
      <w:r w:rsidRPr="002054A6">
        <w:rPr>
          <w:rFonts w:ascii="Times New Roman" w:eastAsia="宋体" w:hAnsi="Times New Roman" w:cs="Times New Roman"/>
          <w:szCs w:val="21"/>
        </w:rPr>
        <w:t>)</w:t>
      </w:r>
      <w:r w:rsidRPr="002054A6">
        <w:rPr>
          <w:rFonts w:ascii="Times New Roman" w:eastAsia="宋体" w:hAnsi="Times New Roman" w:cs="Times New Roman"/>
          <w:szCs w:val="21"/>
        </w:rPr>
        <w:t>获取一个</w:t>
      </w:r>
      <w:r w:rsidRPr="002054A6">
        <w:rPr>
          <w:rFonts w:ascii="Times New Roman" w:eastAsia="宋体" w:hAnsi="Times New Roman" w:cs="Times New Roman"/>
          <w:szCs w:val="21"/>
        </w:rPr>
        <w:t>Mapper</w:t>
      </w:r>
      <w:r w:rsidRPr="002054A6">
        <w:rPr>
          <w:rFonts w:ascii="Times New Roman" w:eastAsia="宋体" w:hAnsi="Times New Roman" w:cs="Times New Roman"/>
          <w:szCs w:val="21"/>
        </w:rPr>
        <w:t>，</w:t>
      </w:r>
      <w:r w:rsidRPr="002054A6">
        <w:rPr>
          <w:rFonts w:ascii="Times New Roman" w:eastAsia="宋体" w:hAnsi="Times New Roman" w:cs="Times New Roman"/>
          <w:szCs w:val="21"/>
        </w:rPr>
        <w:lastRenderedPageBreak/>
        <w:t>比如</w:t>
      </w:r>
      <w:r w:rsidRPr="002054A6">
        <w:rPr>
          <w:rFonts w:ascii="Times New Roman" w:eastAsia="宋体" w:hAnsi="Times New Roman" w:cs="Times New Roman"/>
          <w:szCs w:val="21"/>
        </w:rPr>
        <w:t>UserMapper userMapper = session.getMapper(UserMapper.class);</w:t>
      </w:r>
      <w:r w:rsidRPr="002054A6">
        <w:rPr>
          <w:rFonts w:ascii="Times New Roman" w:eastAsia="宋体" w:hAnsi="Times New Roman" w:cs="Times New Roman"/>
          <w:szCs w:val="21"/>
        </w:rPr>
        <w:t>这种方式也可以通过注解的方式表明</w:t>
      </w:r>
      <w:r w:rsidRPr="002054A6">
        <w:rPr>
          <w:rFonts w:ascii="Times New Roman" w:eastAsia="宋体" w:hAnsi="Times New Roman" w:cs="Times New Roman"/>
          <w:szCs w:val="21"/>
        </w:rPr>
        <w:t>sql</w:t>
      </w:r>
      <w:r w:rsidRPr="002054A6">
        <w:rPr>
          <w:rFonts w:ascii="Times New Roman" w:eastAsia="宋体" w:hAnsi="Times New Roman" w:cs="Times New Roman"/>
          <w:szCs w:val="21"/>
        </w:rPr>
        <w:t>语句</w:t>
      </w:r>
    </w:p>
    <w:p w:rsidR="00CE7A27" w:rsidRPr="002054A6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如果是传统</w:t>
      </w:r>
      <w:r w:rsidRPr="002054A6">
        <w:rPr>
          <w:rFonts w:ascii="Times New Roman" w:eastAsia="宋体" w:hAnsi="Times New Roman" w:cs="Times New Roman"/>
          <w:szCs w:val="21"/>
        </w:rPr>
        <w:t>API</w:t>
      </w:r>
      <w:r w:rsidRPr="002054A6">
        <w:rPr>
          <w:rFonts w:ascii="Times New Roman" w:eastAsia="宋体" w:hAnsi="Times New Roman" w:cs="Times New Roman"/>
          <w:szCs w:val="21"/>
        </w:rPr>
        <w:t>方式</w:t>
      </w:r>
      <w:r w:rsidRPr="002054A6">
        <w:rPr>
          <w:rFonts w:ascii="Times New Roman" w:eastAsia="宋体" w:hAnsi="Times New Roman" w:cs="Times New Roman"/>
          <w:szCs w:val="21"/>
        </w:rPr>
        <w:t>+StatementId</w:t>
      </w:r>
      <w:r w:rsidRPr="002054A6">
        <w:rPr>
          <w:rFonts w:ascii="Times New Roman" w:eastAsia="宋体" w:hAnsi="Times New Roman" w:cs="Times New Roman"/>
          <w:szCs w:val="21"/>
        </w:rPr>
        <w:t>，直接利用</w:t>
      </w:r>
      <w:r w:rsidRPr="002054A6">
        <w:rPr>
          <w:rFonts w:ascii="Times New Roman" w:eastAsia="宋体" w:hAnsi="Times New Roman" w:cs="Times New Roman"/>
          <w:szCs w:val="21"/>
        </w:rPr>
        <w:t>session.select|insert|update|delete</w:t>
      </w:r>
      <w:r w:rsidRPr="002054A6">
        <w:rPr>
          <w:rFonts w:ascii="Times New Roman" w:eastAsia="宋体" w:hAnsi="Times New Roman" w:cs="Times New Roman"/>
          <w:szCs w:val="21"/>
        </w:rPr>
        <w:t>（</w:t>
      </w:r>
      <w:r w:rsidRPr="002054A6">
        <w:rPr>
          <w:rFonts w:ascii="Times New Roman" w:eastAsia="宋体" w:hAnsi="Times New Roman" w:cs="Times New Roman"/>
          <w:szCs w:val="21"/>
        </w:rPr>
        <w:t>key</w:t>
      </w:r>
      <w:r w:rsidRPr="002054A6">
        <w:rPr>
          <w:rFonts w:ascii="Times New Roman" w:eastAsia="宋体" w:hAnsi="Times New Roman" w:cs="Times New Roman"/>
          <w:szCs w:val="21"/>
        </w:rPr>
        <w:t>，</w:t>
      </w:r>
      <w:r w:rsidRPr="002054A6">
        <w:rPr>
          <w:rFonts w:ascii="Times New Roman" w:eastAsia="宋体" w:hAnsi="Times New Roman" w:cs="Times New Roman"/>
          <w:szCs w:val="21"/>
        </w:rPr>
        <w:t>parameter</w:t>
      </w:r>
      <w:r w:rsidRPr="002054A6">
        <w:rPr>
          <w:rFonts w:ascii="Times New Roman" w:eastAsia="宋体" w:hAnsi="Times New Roman" w:cs="Times New Roman"/>
          <w:szCs w:val="21"/>
        </w:rPr>
        <w:t>）</w:t>
      </w:r>
      <w:r w:rsidRPr="002054A6">
        <w:rPr>
          <w:rFonts w:ascii="Times New Roman" w:eastAsia="宋体" w:hAnsi="Times New Roman" w:cs="Times New Roman"/>
          <w:szCs w:val="21"/>
        </w:rPr>
        <w:t>,</w:t>
      </w:r>
      <w:r w:rsidRPr="002054A6">
        <w:rPr>
          <w:rFonts w:ascii="Times New Roman" w:eastAsia="宋体" w:hAnsi="Times New Roman" w:cs="Times New Roman"/>
          <w:szCs w:val="21"/>
        </w:rPr>
        <w:t>其中</w:t>
      </w:r>
      <w:r w:rsidRPr="002054A6">
        <w:rPr>
          <w:rFonts w:ascii="Times New Roman" w:eastAsia="宋体" w:hAnsi="Times New Roman" w:cs="Times New Roman"/>
          <w:szCs w:val="21"/>
        </w:rPr>
        <w:t>key</w:t>
      </w:r>
      <w:r w:rsidRPr="002054A6">
        <w:rPr>
          <w:rFonts w:ascii="Times New Roman" w:eastAsia="宋体" w:hAnsi="Times New Roman" w:cs="Times New Roman"/>
          <w:szCs w:val="21"/>
        </w:rPr>
        <w:t>是</w:t>
      </w:r>
      <w:r w:rsidRPr="002054A6">
        <w:rPr>
          <w:rFonts w:ascii="Times New Roman" w:eastAsia="宋体" w:hAnsi="Times New Roman" w:cs="Times New Roman"/>
          <w:szCs w:val="21"/>
        </w:rPr>
        <w:t>Mapper XML</w:t>
      </w:r>
      <w:r w:rsidRPr="002054A6">
        <w:rPr>
          <w:rFonts w:ascii="Times New Roman" w:eastAsia="宋体" w:hAnsi="Times New Roman" w:cs="Times New Roman"/>
          <w:szCs w:val="21"/>
        </w:rPr>
        <w:t>文件中的</w:t>
      </w:r>
      <w:r w:rsidR="00976145" w:rsidRPr="002054A6">
        <w:rPr>
          <w:rFonts w:ascii="Times New Roman" w:eastAsia="宋体" w:hAnsi="Times New Roman" w:cs="Times New Roman"/>
          <w:szCs w:val="21"/>
        </w:rPr>
        <w:t>StatementId</w:t>
      </w:r>
      <w:r w:rsidR="00976145" w:rsidRPr="002054A6">
        <w:rPr>
          <w:rFonts w:ascii="Times New Roman" w:eastAsia="宋体" w:hAnsi="Times New Roman" w:cs="Times New Roman"/>
          <w:szCs w:val="21"/>
        </w:rPr>
        <w:t>，比如：</w:t>
      </w:r>
      <w:r w:rsidR="00976145" w:rsidRPr="002054A6">
        <w:rPr>
          <w:rFonts w:ascii="Times New Roman" w:eastAsia="宋体" w:hAnsi="Times New Roman" w:cs="Times New Roman"/>
          <w:szCs w:val="21"/>
        </w:rPr>
        <w:t>userList =  session.selectList("userMapper.getUserByParam",params);</w:t>
      </w:r>
    </w:p>
    <w:p w:rsidR="00E9427C" w:rsidRPr="002054A6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2054A6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2054A6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2054A6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2054A6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3617CA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2054A6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2054A6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2054A6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2054A6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2054A6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2054A6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2054A6" w:rsidRDefault="00DE1B5E" w:rsidP="00FF65B8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2054A6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2054A6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2054A6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3617CA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="00A44838" w:rsidRPr="002054A6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2054A6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2054A6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CF4CA9" w:rsidRPr="002054A6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2054A6" w:rsidRDefault="00CF4CA9" w:rsidP="00693882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MybatisDemo</w:t>
      </w:r>
      <w:r w:rsidRPr="002054A6">
        <w:rPr>
          <w:rFonts w:ascii="Times New Roman" w:eastAsia="宋体" w:hAnsi="Times New Roman" w:cs="Times New Roman"/>
          <w:szCs w:val="21"/>
        </w:rPr>
        <w:t>项目</w:t>
      </w:r>
    </w:p>
    <w:p w:rsidR="00693882" w:rsidRPr="002054A6" w:rsidRDefault="00693882" w:rsidP="00693882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>接口</w:t>
      </w:r>
    </w:p>
    <w:p w:rsidR="00693882" w:rsidRPr="002054A6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SqlSession</w:t>
      </w:r>
      <w:r w:rsidRPr="002054A6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2054A6">
        <w:rPr>
          <w:rFonts w:ascii="Times New Roman" w:eastAsia="宋体" w:hAnsi="Times New Roman" w:cs="Times New Roman"/>
          <w:szCs w:val="21"/>
        </w:rPr>
        <w:t>CRUD</w:t>
      </w:r>
      <w:r w:rsidRPr="002054A6">
        <w:rPr>
          <w:rFonts w:ascii="Times New Roman" w:eastAsia="宋体" w:hAnsi="Times New Roman" w:cs="Times New Roman"/>
          <w:szCs w:val="21"/>
        </w:rPr>
        <w:t>操作：</w:t>
      </w:r>
    </w:p>
    <w:p w:rsidR="00517496" w:rsidRPr="002054A6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5A2" w:rsidRPr="002054A6" w:rsidRDefault="00517496" w:rsidP="00BE15A2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2054A6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2054A6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2054A6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3617CA">
        <w:rPr>
          <w:rFonts w:ascii="Times New Roman" w:eastAsia="宋体" w:hAnsi="Times New Roman" w:cs="Times New Roman"/>
          <w:noProof/>
          <w:sz w:val="21"/>
          <w:szCs w:val="21"/>
        </w:rPr>
        <w:t>5</w:t>
      </w:r>
      <w:r w:rsidRPr="002054A6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2054A6">
        <w:rPr>
          <w:rFonts w:ascii="Times New Roman" w:eastAsia="宋体" w:hAnsi="Times New Roman" w:cs="Times New Roman"/>
          <w:sz w:val="21"/>
          <w:szCs w:val="21"/>
        </w:rPr>
        <w:t xml:space="preserve"> SqlSession</w:t>
      </w:r>
      <w:r w:rsidRPr="002054A6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2054A6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E15A2" w:rsidRPr="002054A6" w:rsidRDefault="00BE15A2" w:rsidP="009F5BA1">
      <w:pPr>
        <w:ind w:firstLine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CRUD</w:t>
      </w:r>
      <w:r w:rsidRPr="002054A6">
        <w:rPr>
          <w:rFonts w:ascii="Times New Roman" w:hAnsi="Times New Roman" w:cs="Times New Roman"/>
        </w:rPr>
        <w:t>操作也按照读写操作来划分，</w:t>
      </w:r>
      <w:r w:rsidRPr="002054A6">
        <w:rPr>
          <w:rFonts w:ascii="Times New Roman" w:hAnsi="Times New Roman" w:cs="Times New Roman"/>
        </w:rPr>
        <w:t>CUD</w:t>
      </w:r>
      <w:r w:rsidRPr="002054A6">
        <w:rPr>
          <w:rFonts w:ascii="Times New Roman" w:hAnsi="Times New Roman" w:cs="Times New Roman"/>
        </w:rPr>
        <w:t>操作都可以被认作为写操作，</w:t>
      </w:r>
      <w:r w:rsidRPr="002054A6">
        <w:rPr>
          <w:rFonts w:ascii="Times New Roman" w:hAnsi="Times New Roman" w:cs="Times New Roman"/>
        </w:rPr>
        <w:t>R</w:t>
      </w:r>
      <w:r w:rsidRPr="002054A6">
        <w:rPr>
          <w:rFonts w:ascii="Times New Roman" w:hAnsi="Times New Roman" w:cs="Times New Roman"/>
        </w:rPr>
        <w:t>操作为读操作，因此在</w:t>
      </w:r>
      <w:r w:rsidRPr="002054A6">
        <w:rPr>
          <w:rFonts w:ascii="Times New Roman" w:hAnsi="Times New Roman" w:cs="Times New Roman"/>
        </w:rPr>
        <w:t>Mybatis</w:t>
      </w:r>
      <w:r w:rsidRPr="002054A6">
        <w:rPr>
          <w:rFonts w:ascii="Times New Roman" w:hAnsi="Times New Roman" w:cs="Times New Roman"/>
        </w:rPr>
        <w:t>的</w:t>
      </w:r>
      <w:r w:rsidR="00A92B9D" w:rsidRPr="002054A6">
        <w:rPr>
          <w:rFonts w:ascii="Times New Roman" w:hAnsi="Times New Roman" w:cs="Times New Roman"/>
        </w:rPr>
        <w:fldChar w:fldCharType="begin"/>
      </w:r>
      <w:r w:rsidR="00A92B9D" w:rsidRPr="002054A6">
        <w:rPr>
          <w:rFonts w:ascii="Times New Roman" w:hAnsi="Times New Roman" w:cs="Times New Roman"/>
        </w:rPr>
        <w:instrText xml:space="preserve"> REF _Ref516823749 \h </w:instrText>
      </w:r>
      <w:r w:rsidR="00A92B9D" w:rsidRPr="002054A6">
        <w:rPr>
          <w:rFonts w:ascii="Times New Roman" w:hAnsi="Times New Roman" w:cs="Times New Roman"/>
        </w:rPr>
      </w:r>
      <w:r w:rsidR="002054A6">
        <w:rPr>
          <w:rFonts w:ascii="Times New Roman" w:hAnsi="Times New Roman" w:cs="Times New Roman"/>
        </w:rPr>
        <w:instrText xml:space="preserve"> \* MERGEFORMAT </w:instrText>
      </w:r>
      <w:r w:rsidR="00A92B9D" w:rsidRPr="002054A6">
        <w:rPr>
          <w:rFonts w:ascii="Times New Roman" w:hAnsi="Times New Roman" w:cs="Times New Roman"/>
        </w:rPr>
        <w:fldChar w:fldCharType="separate"/>
      </w:r>
      <w:r w:rsidR="00A92B9D" w:rsidRPr="002054A6">
        <w:rPr>
          <w:rFonts w:ascii="Times New Roman" w:eastAsia="宋体" w:hAnsi="Times New Roman" w:cs="Times New Roman"/>
          <w:szCs w:val="21"/>
        </w:rPr>
        <w:t>Executor</w:t>
      </w:r>
      <w:r w:rsidR="00A92B9D" w:rsidRPr="002054A6">
        <w:rPr>
          <w:rFonts w:ascii="Times New Roman" w:hAnsi="Times New Roman" w:cs="Times New Roman"/>
        </w:rPr>
        <w:fldChar w:fldCharType="end"/>
      </w:r>
      <w:r w:rsidR="008A2050" w:rsidRPr="002054A6">
        <w:rPr>
          <w:rFonts w:ascii="Times New Roman" w:hAnsi="Times New Roman" w:cs="Times New Roman"/>
        </w:rPr>
        <w:t>中，只提供了</w:t>
      </w:r>
      <w:r w:rsidR="008A2050" w:rsidRPr="002054A6">
        <w:rPr>
          <w:rFonts w:ascii="Times New Roman" w:hAnsi="Times New Roman" w:cs="Times New Roman"/>
        </w:rPr>
        <w:t>Update</w:t>
      </w:r>
      <w:r w:rsidR="008A2050" w:rsidRPr="002054A6">
        <w:rPr>
          <w:rFonts w:ascii="Times New Roman" w:hAnsi="Times New Roman" w:cs="Times New Roman"/>
        </w:rPr>
        <w:t>和</w:t>
      </w:r>
      <w:r w:rsidR="008A2050" w:rsidRPr="002054A6">
        <w:rPr>
          <w:rFonts w:ascii="Times New Roman" w:hAnsi="Times New Roman" w:cs="Times New Roman"/>
        </w:rPr>
        <w:t>Query</w:t>
      </w:r>
      <w:r w:rsidR="008A2050" w:rsidRPr="002054A6">
        <w:rPr>
          <w:rFonts w:ascii="Times New Roman" w:hAnsi="Times New Roman" w:cs="Times New Roman"/>
        </w:rPr>
        <w:t>操作，</w:t>
      </w:r>
      <w:r w:rsidR="008A2050" w:rsidRPr="002054A6">
        <w:rPr>
          <w:rFonts w:ascii="Times New Roman" w:hAnsi="Times New Roman" w:cs="Times New Roman"/>
        </w:rPr>
        <w:t>Update</w:t>
      </w:r>
      <w:r w:rsidR="008A2050" w:rsidRPr="002054A6">
        <w:rPr>
          <w:rFonts w:ascii="Times New Roman" w:hAnsi="Times New Roman" w:cs="Times New Roman"/>
        </w:rPr>
        <w:t>操作即对应到写操作，</w:t>
      </w:r>
      <w:r w:rsidR="008A2050" w:rsidRPr="002054A6">
        <w:rPr>
          <w:rFonts w:ascii="Times New Roman" w:hAnsi="Times New Roman" w:cs="Times New Roman"/>
        </w:rPr>
        <w:t>Query</w:t>
      </w:r>
      <w:r w:rsidR="008A2050" w:rsidRPr="002054A6">
        <w:rPr>
          <w:rFonts w:ascii="Times New Roman" w:hAnsi="Times New Roman" w:cs="Times New Roman"/>
        </w:rPr>
        <w:t>对应读操作。</w:t>
      </w:r>
    </w:p>
    <w:p w:rsidR="00B1360E" w:rsidRPr="002054A6" w:rsidRDefault="00B1360E" w:rsidP="0057446D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>C</w:t>
      </w:r>
      <w:r w:rsidRPr="002054A6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653AEC" w:rsidRPr="002054A6" w:rsidRDefault="0052337A" w:rsidP="00653AEC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C</w:t>
      </w:r>
      <w:r w:rsidRPr="002054A6">
        <w:rPr>
          <w:rFonts w:ascii="Times New Roman" w:hAnsi="Times New Roman" w:cs="Times New Roman"/>
        </w:rPr>
        <w:t>操作，即</w:t>
      </w:r>
      <w:r w:rsidRPr="002054A6">
        <w:rPr>
          <w:rFonts w:ascii="Times New Roman" w:hAnsi="Times New Roman" w:cs="Times New Roman"/>
        </w:rPr>
        <w:t>Create</w:t>
      </w:r>
      <w:r w:rsidRPr="002054A6">
        <w:rPr>
          <w:rFonts w:ascii="Times New Roman" w:hAnsi="Times New Roman" w:cs="Times New Roman"/>
        </w:rPr>
        <w:t>，</w:t>
      </w:r>
      <w:r w:rsidRPr="002054A6">
        <w:rPr>
          <w:rFonts w:ascii="Times New Roman" w:hAnsi="Times New Roman" w:cs="Times New Roman"/>
        </w:rPr>
        <w:t>Mybatis</w:t>
      </w:r>
      <w:r w:rsidRPr="002054A6">
        <w:rPr>
          <w:rFonts w:ascii="Times New Roman" w:hAnsi="Times New Roman" w:cs="Times New Roman"/>
        </w:rPr>
        <w:t>提供了两个</w:t>
      </w:r>
      <w:r w:rsidRPr="002054A6">
        <w:rPr>
          <w:rFonts w:ascii="Times New Roman" w:hAnsi="Times New Roman" w:cs="Times New Roman"/>
        </w:rPr>
        <w:t>Insert</w:t>
      </w:r>
      <w:r w:rsidRPr="002054A6">
        <w:rPr>
          <w:rFonts w:ascii="Times New Roman" w:hAnsi="Times New Roman" w:cs="Times New Roman"/>
        </w:rPr>
        <w:t>接口</w:t>
      </w:r>
    </w:p>
    <w:p w:rsidR="00653AEC" w:rsidRPr="002054A6" w:rsidRDefault="00653AEC" w:rsidP="00653AEC">
      <w:pPr>
        <w:keepNext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  <w:noProof/>
        </w:rPr>
        <w:drawing>
          <wp:inline distT="0" distB="0" distL="0" distR="0" wp14:anchorId="2A54CA99" wp14:editId="683E1D17">
            <wp:extent cx="2686050" cy="34018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85546" cy="35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2054A6" w:rsidRDefault="00653AEC" w:rsidP="00653AEC">
      <w:pPr>
        <w:pStyle w:val="ab"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 xml:space="preserve">Figure </w:t>
      </w:r>
      <w:r w:rsidR="00AF22F4" w:rsidRPr="002054A6">
        <w:rPr>
          <w:rFonts w:ascii="Times New Roman" w:hAnsi="Times New Roman" w:cs="Times New Roman"/>
          <w:noProof/>
        </w:rPr>
        <w:fldChar w:fldCharType="begin"/>
      </w:r>
      <w:r w:rsidR="00AF22F4" w:rsidRPr="002054A6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2054A6">
        <w:rPr>
          <w:rFonts w:ascii="Times New Roman" w:hAnsi="Times New Roman" w:cs="Times New Roman"/>
          <w:noProof/>
        </w:rPr>
        <w:fldChar w:fldCharType="separate"/>
      </w:r>
      <w:r w:rsidR="003617CA">
        <w:rPr>
          <w:rFonts w:ascii="Times New Roman" w:hAnsi="Times New Roman" w:cs="Times New Roman"/>
          <w:noProof/>
        </w:rPr>
        <w:t>6</w:t>
      </w:r>
      <w:r w:rsidR="00AF22F4" w:rsidRPr="002054A6">
        <w:rPr>
          <w:rFonts w:ascii="Times New Roman" w:hAnsi="Times New Roman" w:cs="Times New Roman"/>
          <w:noProof/>
        </w:rPr>
        <w:fldChar w:fldCharType="end"/>
      </w:r>
      <w:r w:rsidRPr="002054A6">
        <w:rPr>
          <w:rFonts w:ascii="Times New Roman" w:hAnsi="Times New Roman" w:cs="Times New Roman"/>
        </w:rPr>
        <w:t xml:space="preserve"> C</w:t>
      </w:r>
      <w:r w:rsidRPr="002054A6">
        <w:rPr>
          <w:rFonts w:ascii="Times New Roman" w:hAnsi="Times New Roman" w:cs="Times New Roman"/>
        </w:rPr>
        <w:t>操作接口</w:t>
      </w:r>
    </w:p>
    <w:p w:rsidR="00653AEC" w:rsidRPr="002054A6" w:rsidRDefault="00653AEC" w:rsidP="00653AEC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查看</w:t>
      </w:r>
      <w:r w:rsidRPr="002054A6">
        <w:rPr>
          <w:rFonts w:ascii="Times New Roman" w:hAnsi="Times New Roman" w:cs="Times New Roman"/>
        </w:rPr>
        <w:t>Mybatis</w:t>
      </w:r>
      <w:r w:rsidRPr="002054A6">
        <w:rPr>
          <w:rFonts w:ascii="Times New Roman" w:hAnsi="Times New Roman" w:cs="Times New Roman"/>
        </w:rPr>
        <w:t>源码，可以得知</w:t>
      </w:r>
      <w:r w:rsidRPr="002054A6">
        <w:rPr>
          <w:rFonts w:ascii="Times New Roman" w:hAnsi="Times New Roman" w:cs="Times New Roman"/>
        </w:rPr>
        <w:t>Insert</w:t>
      </w:r>
      <w:r w:rsidRPr="002054A6">
        <w:rPr>
          <w:rFonts w:ascii="Times New Roman" w:hAnsi="Times New Roman" w:cs="Times New Roman"/>
        </w:rPr>
        <w:t>操作被转换为了</w:t>
      </w:r>
      <w:r w:rsidRPr="002054A6">
        <w:rPr>
          <w:rFonts w:ascii="Times New Roman" w:hAnsi="Times New Roman" w:cs="Times New Roman"/>
        </w:rPr>
        <w:t>Update</w:t>
      </w:r>
      <w:r w:rsidRPr="002054A6">
        <w:rPr>
          <w:rFonts w:ascii="Times New Roman" w:hAnsi="Times New Roman" w:cs="Times New Roman"/>
        </w:rPr>
        <w:t>操作</w:t>
      </w:r>
      <w:r w:rsidR="00121FD1" w:rsidRPr="002054A6">
        <w:rPr>
          <w:rFonts w:ascii="Times New Roman" w:hAnsi="Times New Roman" w:cs="Times New Roman"/>
        </w:rPr>
        <w:t>，至于</w:t>
      </w:r>
      <w:r w:rsidR="00121FD1" w:rsidRPr="002054A6">
        <w:rPr>
          <w:rFonts w:ascii="Times New Roman" w:hAnsi="Times New Roman" w:cs="Times New Roman"/>
        </w:rPr>
        <w:t>Update</w:t>
      </w:r>
      <w:r w:rsidR="00121FD1" w:rsidRPr="002054A6">
        <w:rPr>
          <w:rFonts w:ascii="Times New Roman" w:hAnsi="Times New Roman" w:cs="Times New Roman"/>
        </w:rPr>
        <w:t>如何执行</w:t>
      </w:r>
      <w:r w:rsidR="00121FD1" w:rsidRPr="002054A6">
        <w:rPr>
          <w:rFonts w:ascii="Times New Roman" w:hAnsi="Times New Roman" w:cs="Times New Roman"/>
        </w:rPr>
        <w:t>Insert</w:t>
      </w:r>
      <w:r w:rsidR="00121FD1" w:rsidRPr="002054A6">
        <w:rPr>
          <w:rFonts w:ascii="Times New Roman" w:hAnsi="Times New Roman" w:cs="Times New Roman"/>
        </w:rPr>
        <w:t>的效果，详见</w:t>
      </w:r>
      <w:r w:rsidR="00121FD1" w:rsidRPr="002054A6">
        <w:rPr>
          <w:rFonts w:ascii="Times New Roman" w:hAnsi="Times New Roman" w:cs="Times New Roman"/>
        </w:rPr>
        <w:fldChar w:fldCharType="begin"/>
      </w:r>
      <w:r w:rsidR="00121FD1" w:rsidRPr="002054A6">
        <w:rPr>
          <w:rFonts w:ascii="Times New Roman" w:hAnsi="Times New Roman" w:cs="Times New Roman"/>
        </w:rPr>
        <w:instrText xml:space="preserve"> REF _Ref516823329 \n \h </w:instrText>
      </w:r>
      <w:r w:rsidR="00121FD1" w:rsidRPr="002054A6">
        <w:rPr>
          <w:rFonts w:ascii="Times New Roman" w:hAnsi="Times New Roman" w:cs="Times New Roman"/>
        </w:rPr>
      </w:r>
      <w:r w:rsidR="002054A6">
        <w:rPr>
          <w:rFonts w:ascii="Times New Roman" w:hAnsi="Times New Roman" w:cs="Times New Roman"/>
        </w:rPr>
        <w:instrText xml:space="preserve"> \* MERGEFORMAT </w:instrText>
      </w:r>
      <w:r w:rsidR="00121FD1" w:rsidRPr="002054A6">
        <w:rPr>
          <w:rFonts w:ascii="Times New Roman" w:hAnsi="Times New Roman" w:cs="Times New Roman"/>
        </w:rPr>
        <w:fldChar w:fldCharType="separate"/>
      </w:r>
      <w:r w:rsidR="00121FD1" w:rsidRPr="002054A6">
        <w:rPr>
          <w:rFonts w:ascii="Times New Roman" w:hAnsi="Times New Roman" w:cs="Times New Roman"/>
        </w:rPr>
        <w:t>3.2.2.3</w:t>
      </w:r>
      <w:r w:rsidR="00121FD1" w:rsidRPr="002054A6">
        <w:rPr>
          <w:rFonts w:ascii="Times New Roman" w:hAnsi="Times New Roman" w:cs="Times New Roman"/>
        </w:rPr>
        <w:fldChar w:fldCharType="end"/>
      </w:r>
      <w:r w:rsidRPr="002054A6">
        <w:rPr>
          <w:rFonts w:ascii="Times New Roman" w:hAnsi="Times New Roman" w:cs="Times New Roman"/>
        </w:rPr>
        <w:t>：</w:t>
      </w:r>
    </w:p>
    <w:p w:rsidR="00121FD1" w:rsidRPr="002054A6" w:rsidRDefault="00653AEC" w:rsidP="00121FD1">
      <w:pPr>
        <w:keepNext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  <w:noProof/>
        </w:rPr>
        <w:drawing>
          <wp:inline distT="0" distB="0" distL="0" distR="0" wp14:anchorId="0EB589D2" wp14:editId="1F0E04DE">
            <wp:extent cx="3232150" cy="1206316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56281" cy="121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2054A6" w:rsidRDefault="00121FD1" w:rsidP="00121FD1">
      <w:pPr>
        <w:pStyle w:val="ab"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 xml:space="preserve">Figure </w:t>
      </w:r>
      <w:r w:rsidR="00AF22F4" w:rsidRPr="002054A6">
        <w:rPr>
          <w:rFonts w:ascii="Times New Roman" w:hAnsi="Times New Roman" w:cs="Times New Roman"/>
          <w:noProof/>
        </w:rPr>
        <w:fldChar w:fldCharType="begin"/>
      </w:r>
      <w:r w:rsidR="00AF22F4" w:rsidRPr="002054A6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2054A6">
        <w:rPr>
          <w:rFonts w:ascii="Times New Roman" w:hAnsi="Times New Roman" w:cs="Times New Roman"/>
          <w:noProof/>
        </w:rPr>
        <w:fldChar w:fldCharType="separate"/>
      </w:r>
      <w:r w:rsidR="003617CA">
        <w:rPr>
          <w:rFonts w:ascii="Times New Roman" w:hAnsi="Times New Roman" w:cs="Times New Roman"/>
          <w:noProof/>
        </w:rPr>
        <w:t>7</w:t>
      </w:r>
      <w:r w:rsidR="00AF22F4" w:rsidRPr="002054A6">
        <w:rPr>
          <w:rFonts w:ascii="Times New Roman" w:hAnsi="Times New Roman" w:cs="Times New Roman"/>
          <w:noProof/>
        </w:rPr>
        <w:fldChar w:fldCharType="end"/>
      </w:r>
      <w:r w:rsidRPr="002054A6">
        <w:rPr>
          <w:rFonts w:ascii="Times New Roman" w:hAnsi="Times New Roman" w:cs="Times New Roman"/>
        </w:rPr>
        <w:t xml:space="preserve"> C</w:t>
      </w:r>
      <w:r w:rsidRPr="002054A6">
        <w:rPr>
          <w:rFonts w:ascii="Times New Roman" w:hAnsi="Times New Roman" w:cs="Times New Roman"/>
        </w:rPr>
        <w:t>操作代码</w:t>
      </w:r>
    </w:p>
    <w:p w:rsidR="00B1360E" w:rsidRPr="002054A6" w:rsidRDefault="00B1360E" w:rsidP="00F74B38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lastRenderedPageBreak/>
        <w:t>R</w:t>
      </w:r>
      <w:r w:rsidRPr="002054A6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B1360E" w:rsidRPr="002054A6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bookmarkStart w:id="0" w:name="_Ref516823329"/>
      <w:r w:rsidRPr="002054A6">
        <w:rPr>
          <w:rFonts w:ascii="Times New Roman" w:eastAsia="宋体" w:hAnsi="Times New Roman" w:cs="Times New Roman"/>
          <w:sz w:val="21"/>
          <w:szCs w:val="21"/>
        </w:rPr>
        <w:t>U</w:t>
      </w:r>
      <w:r w:rsidRPr="002054A6">
        <w:rPr>
          <w:rFonts w:ascii="Times New Roman" w:eastAsia="宋体" w:hAnsi="Times New Roman" w:cs="Times New Roman"/>
          <w:sz w:val="21"/>
          <w:szCs w:val="21"/>
        </w:rPr>
        <w:t>操作</w:t>
      </w:r>
      <w:bookmarkEnd w:id="0"/>
    </w:p>
    <w:p w:rsidR="00557C82" w:rsidRPr="002054A6" w:rsidRDefault="00557C82" w:rsidP="00557C82">
      <w:pPr>
        <w:ind w:firstLine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U</w:t>
      </w:r>
      <w:r w:rsidRPr="002054A6">
        <w:rPr>
          <w:rFonts w:ascii="Times New Roman" w:hAnsi="Times New Roman" w:cs="Times New Roman"/>
        </w:rPr>
        <w:t>操作，即</w:t>
      </w:r>
      <w:r w:rsidRPr="002054A6">
        <w:rPr>
          <w:rFonts w:ascii="Times New Roman" w:hAnsi="Times New Roman" w:cs="Times New Roman"/>
        </w:rPr>
        <w:t>Update</w:t>
      </w:r>
      <w:r w:rsidRPr="002054A6">
        <w:rPr>
          <w:rFonts w:ascii="Times New Roman" w:hAnsi="Times New Roman" w:cs="Times New Roman"/>
        </w:rPr>
        <w:t>操作，需要重点掌握，因为</w:t>
      </w:r>
      <w:r w:rsidRPr="002054A6">
        <w:rPr>
          <w:rFonts w:ascii="Times New Roman" w:hAnsi="Times New Roman" w:cs="Times New Roman"/>
        </w:rPr>
        <w:t>C</w:t>
      </w:r>
      <w:r w:rsidRPr="002054A6">
        <w:rPr>
          <w:rFonts w:ascii="Times New Roman" w:hAnsi="Times New Roman" w:cs="Times New Roman"/>
        </w:rPr>
        <w:t>操作、</w:t>
      </w:r>
      <w:r w:rsidRPr="002054A6">
        <w:rPr>
          <w:rFonts w:ascii="Times New Roman" w:hAnsi="Times New Roman" w:cs="Times New Roman"/>
        </w:rPr>
        <w:t>D</w:t>
      </w:r>
      <w:r w:rsidRPr="002054A6">
        <w:rPr>
          <w:rFonts w:ascii="Times New Roman" w:hAnsi="Times New Roman" w:cs="Times New Roman"/>
        </w:rPr>
        <w:t>操作都转换为</w:t>
      </w:r>
      <w:r w:rsidRPr="002054A6">
        <w:rPr>
          <w:rFonts w:ascii="Times New Roman" w:hAnsi="Times New Roman" w:cs="Times New Roman"/>
        </w:rPr>
        <w:t>U</w:t>
      </w:r>
      <w:r w:rsidRPr="002054A6">
        <w:rPr>
          <w:rFonts w:ascii="Times New Roman" w:hAnsi="Times New Roman" w:cs="Times New Roman"/>
        </w:rPr>
        <w:t>操作来执行相应的</w:t>
      </w:r>
      <w:r w:rsidRPr="002054A6">
        <w:rPr>
          <w:rFonts w:ascii="Times New Roman" w:hAnsi="Times New Roman" w:cs="Times New Roman"/>
        </w:rPr>
        <w:t>SQL</w:t>
      </w:r>
      <w:r w:rsidRPr="002054A6">
        <w:rPr>
          <w:rFonts w:ascii="Times New Roman" w:hAnsi="Times New Roman" w:cs="Times New Roman"/>
        </w:rPr>
        <w:t>。</w:t>
      </w:r>
    </w:p>
    <w:p w:rsidR="00B1360E" w:rsidRPr="002054A6" w:rsidRDefault="00B1360E" w:rsidP="0040034C">
      <w:pPr>
        <w:pStyle w:val="4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>D</w:t>
      </w:r>
      <w:r w:rsidRPr="002054A6">
        <w:rPr>
          <w:rFonts w:ascii="Times New Roman" w:eastAsia="宋体" w:hAnsi="Times New Roman" w:cs="Times New Roman"/>
          <w:sz w:val="21"/>
          <w:szCs w:val="21"/>
        </w:rPr>
        <w:t>操作</w:t>
      </w:r>
    </w:p>
    <w:p w:rsidR="00075F39" w:rsidRPr="002054A6" w:rsidRDefault="00075F39" w:rsidP="00075F39">
      <w:pPr>
        <w:ind w:firstLine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D</w:t>
      </w:r>
      <w:r w:rsidRPr="002054A6">
        <w:rPr>
          <w:rFonts w:ascii="Times New Roman" w:hAnsi="Times New Roman" w:cs="Times New Roman"/>
        </w:rPr>
        <w:t>操作，即</w:t>
      </w:r>
      <w:r w:rsidRPr="002054A6">
        <w:rPr>
          <w:rFonts w:ascii="Times New Roman" w:hAnsi="Times New Roman" w:cs="Times New Roman"/>
        </w:rPr>
        <w:t>Delete</w:t>
      </w:r>
      <w:r w:rsidRPr="002054A6">
        <w:rPr>
          <w:rFonts w:ascii="Times New Roman" w:hAnsi="Times New Roman" w:cs="Times New Roman"/>
        </w:rPr>
        <w:t>操作，</w:t>
      </w:r>
      <w:r w:rsidRPr="002054A6">
        <w:rPr>
          <w:rFonts w:ascii="Times New Roman" w:hAnsi="Times New Roman" w:cs="Times New Roman"/>
        </w:rPr>
        <w:t>Mybatis</w:t>
      </w:r>
      <w:r w:rsidRPr="002054A6">
        <w:rPr>
          <w:rFonts w:ascii="Times New Roman" w:hAnsi="Times New Roman" w:cs="Times New Roman"/>
        </w:rPr>
        <w:t>源码提供的</w:t>
      </w:r>
      <w:r w:rsidRPr="002054A6">
        <w:rPr>
          <w:rFonts w:ascii="Times New Roman" w:hAnsi="Times New Roman" w:cs="Times New Roman"/>
        </w:rPr>
        <w:t>delete</w:t>
      </w:r>
      <w:r w:rsidRPr="002054A6">
        <w:rPr>
          <w:rFonts w:ascii="Times New Roman" w:hAnsi="Times New Roman" w:cs="Times New Roman"/>
        </w:rPr>
        <w:t>接口，最终也转换为</w:t>
      </w:r>
      <w:r w:rsidRPr="002054A6">
        <w:rPr>
          <w:rFonts w:ascii="Times New Roman" w:hAnsi="Times New Roman" w:cs="Times New Roman"/>
        </w:rPr>
        <w:t>Update</w:t>
      </w:r>
      <w:r w:rsidRPr="002054A6">
        <w:rPr>
          <w:rFonts w:ascii="Times New Roman" w:hAnsi="Times New Roman" w:cs="Times New Roman"/>
        </w:rPr>
        <w:t>操作：</w:t>
      </w:r>
    </w:p>
    <w:p w:rsidR="00075F39" w:rsidRPr="002054A6" w:rsidRDefault="00075F39" w:rsidP="00075F39">
      <w:pPr>
        <w:keepNext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  <w:noProof/>
        </w:rPr>
        <w:drawing>
          <wp:inline distT="0" distB="0" distL="0" distR="0" wp14:anchorId="72EB2174" wp14:editId="7F02E5DB">
            <wp:extent cx="3448050" cy="1312634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71724" cy="132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F39" w:rsidRPr="002054A6" w:rsidRDefault="00075F39" w:rsidP="00075F39">
      <w:pPr>
        <w:pStyle w:val="ab"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 xml:space="preserve">Figure </w:t>
      </w:r>
      <w:r w:rsidR="00AF22F4" w:rsidRPr="002054A6">
        <w:rPr>
          <w:rFonts w:ascii="Times New Roman" w:hAnsi="Times New Roman" w:cs="Times New Roman"/>
          <w:noProof/>
        </w:rPr>
        <w:fldChar w:fldCharType="begin"/>
      </w:r>
      <w:r w:rsidR="00AF22F4" w:rsidRPr="002054A6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2054A6">
        <w:rPr>
          <w:rFonts w:ascii="Times New Roman" w:hAnsi="Times New Roman" w:cs="Times New Roman"/>
          <w:noProof/>
        </w:rPr>
        <w:fldChar w:fldCharType="separate"/>
      </w:r>
      <w:r w:rsidR="003617CA">
        <w:rPr>
          <w:rFonts w:ascii="Times New Roman" w:hAnsi="Times New Roman" w:cs="Times New Roman"/>
          <w:noProof/>
        </w:rPr>
        <w:t>8</w:t>
      </w:r>
      <w:r w:rsidR="00AF22F4" w:rsidRPr="002054A6">
        <w:rPr>
          <w:rFonts w:ascii="Times New Roman" w:hAnsi="Times New Roman" w:cs="Times New Roman"/>
          <w:noProof/>
        </w:rPr>
        <w:fldChar w:fldCharType="end"/>
      </w:r>
      <w:r w:rsidRPr="002054A6">
        <w:rPr>
          <w:rFonts w:ascii="Times New Roman" w:hAnsi="Times New Roman" w:cs="Times New Roman"/>
        </w:rPr>
        <w:t xml:space="preserve"> U</w:t>
      </w:r>
      <w:r w:rsidRPr="002054A6">
        <w:rPr>
          <w:rFonts w:ascii="Times New Roman" w:hAnsi="Times New Roman" w:cs="Times New Roman"/>
        </w:rPr>
        <w:t>操作源码</w:t>
      </w:r>
    </w:p>
    <w:p w:rsidR="0005697E" w:rsidRPr="002054A6" w:rsidRDefault="0005697E" w:rsidP="0005697E">
      <w:pPr>
        <w:pStyle w:val="3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>Mapper</w:t>
      </w:r>
      <w:r w:rsidRPr="002054A6">
        <w:rPr>
          <w:rFonts w:ascii="Times New Roman" w:eastAsia="宋体" w:hAnsi="Times New Roman" w:cs="Times New Roman"/>
          <w:sz w:val="21"/>
          <w:szCs w:val="21"/>
        </w:rPr>
        <w:t>接口</w:t>
      </w:r>
    </w:p>
    <w:p w:rsidR="00182C0B" w:rsidRPr="002054A6" w:rsidRDefault="00182C0B" w:rsidP="00182C0B">
      <w:pPr>
        <w:rPr>
          <w:rFonts w:ascii="Times New Roman" w:hAnsi="Times New Roman" w:cs="Times New Roman"/>
        </w:rPr>
      </w:pPr>
    </w:p>
    <w:p w:rsidR="008D0249" w:rsidRPr="002054A6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>数据处理层</w:t>
      </w:r>
    </w:p>
    <w:p w:rsidR="009678DF" w:rsidRPr="002054A6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2054A6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2054A6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2054A6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Configuration</w:t>
      </w:r>
      <w:r w:rsidRPr="002054A6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2054A6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Configuration</w:t>
      </w:r>
      <w:r w:rsidRPr="002054A6">
        <w:rPr>
          <w:rFonts w:ascii="Times New Roman" w:eastAsia="宋体" w:hAnsi="Times New Roman" w:cs="Times New Roman"/>
          <w:szCs w:val="21"/>
        </w:rPr>
        <w:t>对象用于存放</w:t>
      </w:r>
      <w:r w:rsidRPr="002054A6">
        <w:rPr>
          <w:rFonts w:ascii="Times New Roman" w:eastAsia="宋体" w:hAnsi="Times New Roman" w:cs="Times New Roman"/>
          <w:szCs w:val="21"/>
        </w:rPr>
        <w:t>mybatis</w:t>
      </w:r>
      <w:r w:rsidRPr="002054A6">
        <w:rPr>
          <w:rFonts w:ascii="Times New Roman" w:eastAsia="宋体" w:hAnsi="Times New Roman" w:cs="Times New Roman"/>
          <w:szCs w:val="21"/>
        </w:rPr>
        <w:t>中配置文件</w:t>
      </w:r>
      <w:r w:rsidR="0024236A" w:rsidRPr="002054A6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2054A6">
        <w:rPr>
          <w:rFonts w:ascii="Times New Roman" w:eastAsia="宋体" w:hAnsi="Times New Roman" w:cs="Times New Roman"/>
          <w:szCs w:val="21"/>
        </w:rPr>
        <w:t>应用</w:t>
      </w:r>
      <w:r w:rsidR="00063C11" w:rsidRPr="002054A6">
        <w:rPr>
          <w:rFonts w:ascii="Times New Roman" w:eastAsia="宋体" w:hAnsi="Times New Roman" w:cs="Times New Roman"/>
          <w:szCs w:val="21"/>
        </w:rPr>
        <w:t>程序</w:t>
      </w:r>
      <w:r w:rsidR="006556CB" w:rsidRPr="002054A6">
        <w:rPr>
          <w:rFonts w:ascii="Times New Roman" w:eastAsia="宋体" w:hAnsi="Times New Roman" w:cs="Times New Roman"/>
          <w:szCs w:val="21"/>
        </w:rPr>
        <w:t>在加载完</w:t>
      </w:r>
      <w:r w:rsidR="006556CB" w:rsidRPr="002054A6">
        <w:rPr>
          <w:rFonts w:ascii="Times New Roman" w:eastAsia="宋体" w:hAnsi="Times New Roman" w:cs="Times New Roman"/>
          <w:szCs w:val="21"/>
        </w:rPr>
        <w:t>xml</w:t>
      </w:r>
      <w:r w:rsidR="006556CB" w:rsidRPr="002054A6">
        <w:rPr>
          <w:rFonts w:ascii="Times New Roman" w:eastAsia="宋体" w:hAnsi="Times New Roman" w:cs="Times New Roman"/>
          <w:szCs w:val="21"/>
        </w:rPr>
        <w:t>配置文件</w:t>
      </w:r>
      <w:r w:rsidR="00063C11" w:rsidRPr="002054A6">
        <w:rPr>
          <w:rFonts w:ascii="Times New Roman" w:eastAsia="宋体" w:hAnsi="Times New Roman" w:cs="Times New Roman"/>
          <w:szCs w:val="21"/>
        </w:rPr>
        <w:t>后会生成一个</w:t>
      </w:r>
      <w:r w:rsidR="00063C11" w:rsidRPr="002054A6">
        <w:rPr>
          <w:rFonts w:ascii="Times New Roman" w:eastAsia="宋体" w:hAnsi="Times New Roman" w:cs="Times New Roman"/>
          <w:szCs w:val="21"/>
        </w:rPr>
        <w:t>SqlSessionFactory</w:t>
      </w:r>
      <w:r w:rsidR="00063C11" w:rsidRPr="002054A6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2054A6">
        <w:rPr>
          <w:rFonts w:ascii="Times New Roman" w:eastAsia="宋体" w:hAnsi="Times New Roman" w:cs="Times New Roman"/>
          <w:szCs w:val="21"/>
        </w:rPr>
        <w:t>Configuration</w:t>
      </w:r>
      <w:r w:rsidR="00063C11" w:rsidRPr="002054A6">
        <w:rPr>
          <w:rFonts w:ascii="Times New Roman" w:eastAsia="宋体" w:hAnsi="Times New Roman" w:cs="Times New Roman"/>
          <w:szCs w:val="21"/>
        </w:rPr>
        <w:t>对象</w:t>
      </w:r>
      <w:r w:rsidR="00986FCC" w:rsidRPr="002054A6">
        <w:rPr>
          <w:rFonts w:ascii="Times New Roman" w:eastAsia="宋体" w:hAnsi="Times New Roman" w:cs="Times New Roman"/>
          <w:szCs w:val="21"/>
        </w:rPr>
        <w:t>。</w:t>
      </w:r>
      <w:r w:rsidR="00986FCC" w:rsidRPr="002054A6">
        <w:rPr>
          <w:rFonts w:ascii="Times New Roman" w:eastAsia="宋体" w:hAnsi="Times New Roman" w:cs="Times New Roman"/>
          <w:szCs w:val="21"/>
        </w:rPr>
        <w:t>Configuration</w:t>
      </w:r>
      <w:r w:rsidR="00986FCC" w:rsidRPr="002054A6">
        <w:rPr>
          <w:rFonts w:ascii="Times New Roman" w:eastAsia="宋体" w:hAnsi="Times New Roman" w:cs="Times New Roman"/>
          <w:szCs w:val="21"/>
        </w:rPr>
        <w:t>的结构与</w:t>
      </w:r>
      <w:r w:rsidR="00986FCC" w:rsidRPr="002054A6">
        <w:rPr>
          <w:rFonts w:ascii="Times New Roman" w:eastAsia="宋体" w:hAnsi="Times New Roman" w:cs="Times New Roman"/>
          <w:szCs w:val="21"/>
        </w:rPr>
        <w:t>XML</w:t>
      </w:r>
      <w:r w:rsidR="00986FCC" w:rsidRPr="002054A6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2054A6">
        <w:rPr>
          <w:rFonts w:ascii="Times New Roman" w:eastAsia="宋体" w:hAnsi="Times New Roman" w:cs="Times New Roman"/>
          <w:szCs w:val="21"/>
        </w:rPr>
        <w:t>。</w:t>
      </w:r>
    </w:p>
    <w:p w:rsidR="00C02886" w:rsidRPr="002054A6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Configuration</w:t>
      </w:r>
      <w:r w:rsidRPr="002054A6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2054A6" w:rsidRDefault="00C02886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MappedStatement</w:t>
      </w:r>
    </w:p>
    <w:p w:rsidR="00077836" w:rsidRPr="002054A6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lastRenderedPageBreak/>
        <w:t>MappedStatement</w:t>
      </w:r>
    </w:p>
    <w:p w:rsidR="00C02886" w:rsidRPr="002054A6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Mapper</w:t>
      </w:r>
      <w:r w:rsidR="00077836" w:rsidRPr="002054A6">
        <w:rPr>
          <w:rFonts w:ascii="Times New Roman" w:eastAsia="宋体" w:hAnsi="Times New Roman" w:cs="Times New Roman"/>
          <w:szCs w:val="21"/>
        </w:rPr>
        <w:t>.xml</w:t>
      </w:r>
      <w:r w:rsidRPr="002054A6">
        <w:rPr>
          <w:rFonts w:ascii="Times New Roman" w:eastAsia="宋体" w:hAnsi="Times New Roman" w:cs="Times New Roman"/>
          <w:szCs w:val="21"/>
        </w:rPr>
        <w:t>文件中所有的</w:t>
      </w:r>
      <w:r w:rsidRPr="002054A6">
        <w:rPr>
          <w:rFonts w:ascii="Times New Roman" w:eastAsia="宋体" w:hAnsi="Times New Roman" w:cs="Times New Roman"/>
          <w:szCs w:val="21"/>
        </w:rPr>
        <w:t>sql</w:t>
      </w:r>
      <w:r w:rsidRPr="002054A6">
        <w:rPr>
          <w:rFonts w:ascii="Times New Roman" w:eastAsia="宋体" w:hAnsi="Times New Roman" w:cs="Times New Roman"/>
          <w:szCs w:val="21"/>
        </w:rPr>
        <w:t>语句都会被映射为一个</w:t>
      </w:r>
      <w:r w:rsidRPr="002054A6">
        <w:rPr>
          <w:rFonts w:ascii="Times New Roman" w:eastAsia="宋体" w:hAnsi="Times New Roman" w:cs="Times New Roman"/>
          <w:szCs w:val="21"/>
        </w:rPr>
        <w:t>MappedStatement</w:t>
      </w:r>
      <w:r w:rsidRPr="002054A6">
        <w:rPr>
          <w:rFonts w:ascii="Times New Roman" w:eastAsia="宋体" w:hAnsi="Times New Roman" w:cs="Times New Roman"/>
          <w:szCs w:val="21"/>
        </w:rPr>
        <w:t>对象</w:t>
      </w:r>
      <w:r w:rsidR="00077836" w:rsidRPr="002054A6">
        <w:rPr>
          <w:rFonts w:ascii="Times New Roman" w:eastAsia="宋体" w:hAnsi="Times New Roman" w:cs="Times New Roman"/>
          <w:szCs w:val="21"/>
        </w:rPr>
        <w:t>，</w:t>
      </w:r>
      <w:r w:rsidR="00510FB9" w:rsidRPr="002054A6">
        <w:rPr>
          <w:rFonts w:ascii="Times New Roman" w:eastAsia="宋体" w:hAnsi="Times New Roman" w:cs="Times New Roman"/>
          <w:szCs w:val="21"/>
        </w:rPr>
        <w:t>一个</w:t>
      </w:r>
      <w:r w:rsidR="00510FB9" w:rsidRPr="002054A6">
        <w:rPr>
          <w:rFonts w:ascii="Times New Roman" w:eastAsia="宋体" w:hAnsi="Times New Roman" w:cs="Times New Roman"/>
          <w:szCs w:val="21"/>
        </w:rPr>
        <w:t>MappedStatement</w:t>
      </w:r>
      <w:r w:rsidR="00510FB9" w:rsidRPr="002054A6">
        <w:rPr>
          <w:rFonts w:ascii="Times New Roman" w:eastAsia="宋体" w:hAnsi="Times New Roman" w:cs="Times New Roman"/>
          <w:szCs w:val="21"/>
        </w:rPr>
        <w:t>对应两个</w:t>
      </w:r>
      <w:r w:rsidR="00510FB9" w:rsidRPr="002054A6">
        <w:rPr>
          <w:rFonts w:ascii="Times New Roman" w:eastAsia="宋体" w:hAnsi="Times New Roman" w:cs="Times New Roman"/>
          <w:szCs w:val="21"/>
        </w:rPr>
        <w:t>key</w:t>
      </w:r>
      <w:r w:rsidR="00510FB9" w:rsidRPr="002054A6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2054A6">
        <w:rPr>
          <w:rFonts w:ascii="Times New Roman" w:eastAsia="宋体" w:hAnsi="Times New Roman" w:cs="Times New Roman"/>
          <w:szCs w:val="21"/>
        </w:rPr>
        <w:t>key</w:t>
      </w:r>
      <w:r w:rsidR="00510FB9" w:rsidRPr="002054A6">
        <w:rPr>
          <w:rFonts w:ascii="Times New Roman" w:eastAsia="宋体" w:hAnsi="Times New Roman" w:cs="Times New Roman"/>
          <w:szCs w:val="21"/>
        </w:rPr>
        <w:t>，一个是通过</w:t>
      </w:r>
      <w:r w:rsidR="00510FB9" w:rsidRPr="002054A6">
        <w:rPr>
          <w:rFonts w:ascii="Times New Roman" w:eastAsia="宋体" w:hAnsi="Times New Roman" w:cs="Times New Roman"/>
          <w:szCs w:val="21"/>
        </w:rPr>
        <w:t>sql</w:t>
      </w:r>
      <w:r w:rsidR="00510FB9" w:rsidRPr="002054A6">
        <w:rPr>
          <w:rFonts w:ascii="Times New Roman" w:eastAsia="宋体" w:hAnsi="Times New Roman" w:cs="Times New Roman"/>
          <w:szCs w:val="21"/>
        </w:rPr>
        <w:t>的</w:t>
      </w:r>
      <w:r w:rsidR="00510FB9" w:rsidRPr="002054A6">
        <w:rPr>
          <w:rFonts w:ascii="Times New Roman" w:eastAsia="宋体" w:hAnsi="Times New Roman" w:cs="Times New Roman"/>
          <w:szCs w:val="21"/>
        </w:rPr>
        <w:t>id</w:t>
      </w:r>
      <w:r w:rsidR="00510FB9" w:rsidRPr="002054A6">
        <w:rPr>
          <w:rFonts w:ascii="Times New Roman" w:eastAsia="宋体" w:hAnsi="Times New Roman" w:cs="Times New Roman"/>
          <w:szCs w:val="21"/>
        </w:rPr>
        <w:t>作为</w:t>
      </w:r>
      <w:r w:rsidR="00510FB9" w:rsidRPr="002054A6">
        <w:rPr>
          <w:rFonts w:ascii="Times New Roman" w:eastAsia="宋体" w:hAnsi="Times New Roman" w:cs="Times New Roman"/>
          <w:szCs w:val="21"/>
        </w:rPr>
        <w:t>key</w:t>
      </w:r>
      <w:r w:rsidR="00510FB9" w:rsidRPr="002054A6">
        <w:rPr>
          <w:rFonts w:ascii="Times New Roman" w:eastAsia="宋体" w:hAnsi="Times New Roman" w:cs="Times New Roman"/>
          <w:szCs w:val="21"/>
        </w:rPr>
        <w:t>存放在一个</w:t>
      </w:r>
      <w:r w:rsidR="00510FB9" w:rsidRPr="002054A6">
        <w:rPr>
          <w:rFonts w:ascii="Times New Roman" w:eastAsia="宋体" w:hAnsi="Times New Roman" w:cs="Times New Roman"/>
          <w:szCs w:val="21"/>
        </w:rPr>
        <w:t>map</w:t>
      </w:r>
      <w:r w:rsidR="00510FB9" w:rsidRPr="002054A6">
        <w:rPr>
          <w:rFonts w:ascii="Times New Roman" w:eastAsia="宋体" w:hAnsi="Times New Roman" w:cs="Times New Roman"/>
          <w:szCs w:val="21"/>
        </w:rPr>
        <w:t>中</w:t>
      </w:r>
      <w:r w:rsidR="00681036" w:rsidRPr="002054A6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2054A6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2054A6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3768918" cy="978757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05654" cy="9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2054A6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读入</w:t>
      </w:r>
      <w:r w:rsidRPr="002054A6">
        <w:rPr>
          <w:rFonts w:ascii="Times New Roman" w:eastAsia="宋体" w:hAnsi="Times New Roman" w:cs="Times New Roman"/>
          <w:szCs w:val="21"/>
        </w:rPr>
        <w:t>Configuration</w:t>
      </w:r>
      <w:r w:rsidRPr="002054A6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Pr="002054A6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0F3A98F" wp14:editId="0239A85C">
            <wp:extent cx="4357315" cy="1379169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95323" cy="139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8EB" w:rsidRPr="002054A6" w:rsidRDefault="009B38EB" w:rsidP="00681036">
      <w:pPr>
        <w:rPr>
          <w:rFonts w:ascii="Times New Roman" w:eastAsia="宋体" w:hAnsi="Times New Roman" w:cs="Times New Roman"/>
          <w:szCs w:val="21"/>
        </w:rPr>
      </w:pPr>
    </w:p>
    <w:p w:rsidR="009B38EB" w:rsidRPr="002054A6" w:rsidRDefault="009B38EB" w:rsidP="0021336F">
      <w:pPr>
        <w:ind w:firstLine="42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注意，如果不同</w:t>
      </w:r>
      <w:r w:rsidRPr="002054A6">
        <w:rPr>
          <w:rFonts w:ascii="Times New Roman" w:eastAsia="宋体" w:hAnsi="Times New Roman" w:cs="Times New Roman"/>
          <w:szCs w:val="21"/>
        </w:rPr>
        <w:t>Mapper</w:t>
      </w:r>
      <w:r w:rsidRPr="002054A6">
        <w:rPr>
          <w:rFonts w:ascii="Times New Roman" w:eastAsia="宋体" w:hAnsi="Times New Roman" w:cs="Times New Roman"/>
          <w:szCs w:val="21"/>
        </w:rPr>
        <w:t>文件中</w:t>
      </w:r>
      <w:r w:rsidR="0021336F" w:rsidRPr="002054A6">
        <w:rPr>
          <w:rFonts w:ascii="Times New Roman" w:eastAsia="宋体" w:hAnsi="Times New Roman" w:cs="Times New Roman"/>
          <w:szCs w:val="21"/>
        </w:rPr>
        <w:t>定义的</w:t>
      </w:r>
      <w:r w:rsidR="0021336F" w:rsidRPr="002054A6">
        <w:rPr>
          <w:rFonts w:ascii="Times New Roman" w:eastAsia="宋体" w:hAnsi="Times New Roman" w:cs="Times New Roman"/>
          <w:szCs w:val="21"/>
        </w:rPr>
        <w:t>statement</w:t>
      </w:r>
      <w:r w:rsidR="0021336F" w:rsidRPr="002054A6">
        <w:rPr>
          <w:rFonts w:ascii="Times New Roman" w:eastAsia="宋体" w:hAnsi="Times New Roman" w:cs="Times New Roman"/>
          <w:szCs w:val="21"/>
        </w:rPr>
        <w:t>的</w:t>
      </w:r>
      <w:r w:rsidR="0021336F" w:rsidRPr="002054A6">
        <w:rPr>
          <w:rFonts w:ascii="Times New Roman" w:eastAsia="宋体" w:hAnsi="Times New Roman" w:cs="Times New Roman"/>
          <w:szCs w:val="21"/>
        </w:rPr>
        <w:t>id</w:t>
      </w:r>
      <w:r w:rsidR="0021336F" w:rsidRPr="002054A6">
        <w:rPr>
          <w:rFonts w:ascii="Times New Roman" w:eastAsia="宋体" w:hAnsi="Times New Roman" w:cs="Times New Roman"/>
          <w:szCs w:val="21"/>
        </w:rPr>
        <w:t>一样，在解析</w:t>
      </w:r>
      <w:r w:rsidR="0021336F" w:rsidRPr="002054A6">
        <w:rPr>
          <w:rFonts w:ascii="Times New Roman" w:eastAsia="宋体" w:hAnsi="Times New Roman" w:cs="Times New Roman"/>
          <w:szCs w:val="21"/>
        </w:rPr>
        <w:t>Mapper</w:t>
      </w:r>
      <w:r w:rsidR="0021336F" w:rsidRPr="002054A6">
        <w:rPr>
          <w:rFonts w:ascii="Times New Roman" w:eastAsia="宋体" w:hAnsi="Times New Roman" w:cs="Times New Roman"/>
          <w:szCs w:val="21"/>
        </w:rPr>
        <w:t>的时候会被覆盖。</w:t>
      </w:r>
      <w:r w:rsidR="004E4E11" w:rsidRPr="002054A6">
        <w:rPr>
          <w:rFonts w:ascii="Times New Roman" w:eastAsia="宋体" w:hAnsi="Times New Roman" w:cs="Times New Roman"/>
          <w:szCs w:val="21"/>
        </w:rPr>
        <w:t>每一个</w:t>
      </w:r>
      <w:r w:rsidR="004E4E11" w:rsidRPr="002054A6">
        <w:rPr>
          <w:rFonts w:ascii="Times New Roman" w:eastAsia="宋体" w:hAnsi="Times New Roman" w:cs="Times New Roman"/>
          <w:szCs w:val="21"/>
        </w:rPr>
        <w:t>MapperStatement</w:t>
      </w:r>
      <w:r w:rsidR="004E4E11" w:rsidRPr="002054A6">
        <w:rPr>
          <w:rFonts w:ascii="Times New Roman" w:eastAsia="宋体" w:hAnsi="Times New Roman" w:cs="Times New Roman"/>
          <w:szCs w:val="21"/>
        </w:rPr>
        <w:t>读入到</w:t>
      </w:r>
      <w:r w:rsidR="004E4E11" w:rsidRPr="002054A6">
        <w:rPr>
          <w:rFonts w:ascii="Times New Roman" w:eastAsia="宋体" w:hAnsi="Times New Roman" w:cs="Times New Roman"/>
          <w:szCs w:val="21"/>
        </w:rPr>
        <w:t>Configuration</w:t>
      </w:r>
      <w:r w:rsidR="004E4E11" w:rsidRPr="002054A6">
        <w:rPr>
          <w:rFonts w:ascii="Times New Roman" w:eastAsia="宋体" w:hAnsi="Times New Roman" w:cs="Times New Roman"/>
          <w:szCs w:val="21"/>
        </w:rPr>
        <w:t>的</w:t>
      </w:r>
      <w:r w:rsidR="004E4E11" w:rsidRPr="002054A6">
        <w:rPr>
          <w:rFonts w:ascii="Times New Roman" w:eastAsia="宋体" w:hAnsi="Times New Roman" w:cs="Times New Roman"/>
          <w:szCs w:val="21"/>
        </w:rPr>
        <w:t>mappstatement</w:t>
      </w:r>
      <w:r w:rsidR="004E4E11" w:rsidRPr="002054A6">
        <w:rPr>
          <w:rFonts w:ascii="Times New Roman" w:eastAsia="宋体" w:hAnsi="Times New Roman" w:cs="Times New Roman"/>
          <w:szCs w:val="21"/>
        </w:rPr>
        <w:t>时，会创建两个</w:t>
      </w:r>
      <w:r w:rsidR="004E4E11" w:rsidRPr="002054A6">
        <w:rPr>
          <w:rFonts w:ascii="Times New Roman" w:eastAsia="宋体" w:hAnsi="Times New Roman" w:cs="Times New Roman"/>
          <w:szCs w:val="21"/>
        </w:rPr>
        <w:t>key-value</w:t>
      </w:r>
      <w:r w:rsidR="004E4E11" w:rsidRPr="002054A6">
        <w:rPr>
          <w:rFonts w:ascii="Times New Roman" w:eastAsia="宋体" w:hAnsi="Times New Roman" w:cs="Times New Roman"/>
          <w:szCs w:val="21"/>
        </w:rPr>
        <w:t>，其中一个</w:t>
      </w:r>
      <w:r w:rsidR="004E4E11" w:rsidRPr="002054A6">
        <w:rPr>
          <w:rFonts w:ascii="Times New Roman" w:eastAsia="宋体" w:hAnsi="Times New Roman" w:cs="Times New Roman"/>
          <w:szCs w:val="21"/>
        </w:rPr>
        <w:t>key</w:t>
      </w:r>
      <w:r w:rsidR="004E4E11" w:rsidRPr="002054A6">
        <w:rPr>
          <w:rFonts w:ascii="Times New Roman" w:eastAsia="宋体" w:hAnsi="Times New Roman" w:cs="Times New Roman"/>
          <w:szCs w:val="21"/>
        </w:rPr>
        <w:t>是通过全限定名来指定，一个只通过</w:t>
      </w:r>
      <w:r w:rsidR="004E4E11" w:rsidRPr="002054A6">
        <w:rPr>
          <w:rFonts w:ascii="Times New Roman" w:eastAsia="宋体" w:hAnsi="Times New Roman" w:cs="Times New Roman"/>
          <w:szCs w:val="21"/>
        </w:rPr>
        <w:t>statement</w:t>
      </w:r>
      <w:r w:rsidR="004E4E11" w:rsidRPr="002054A6">
        <w:rPr>
          <w:rFonts w:ascii="Times New Roman" w:eastAsia="宋体" w:hAnsi="Times New Roman" w:cs="Times New Roman"/>
          <w:szCs w:val="21"/>
        </w:rPr>
        <w:t>的</w:t>
      </w:r>
      <w:r w:rsidR="004E4E11" w:rsidRPr="002054A6">
        <w:rPr>
          <w:rFonts w:ascii="Times New Roman" w:eastAsia="宋体" w:hAnsi="Times New Roman" w:cs="Times New Roman"/>
          <w:szCs w:val="21"/>
        </w:rPr>
        <w:t>id</w:t>
      </w:r>
      <w:r w:rsidR="004E4E11" w:rsidRPr="002054A6">
        <w:rPr>
          <w:rFonts w:ascii="Times New Roman" w:eastAsia="宋体" w:hAnsi="Times New Roman" w:cs="Times New Roman"/>
          <w:szCs w:val="21"/>
        </w:rPr>
        <w:t>来指定</w:t>
      </w:r>
      <w:r w:rsidR="00EC3841" w:rsidRPr="002054A6">
        <w:rPr>
          <w:rFonts w:ascii="Times New Roman" w:eastAsia="宋体" w:hAnsi="Times New Roman" w:cs="Times New Roman"/>
          <w:szCs w:val="21"/>
        </w:rPr>
        <w:t>，比如如下：</w:t>
      </w:r>
    </w:p>
    <w:p w:rsidR="00EC3841" w:rsidRPr="002054A6" w:rsidRDefault="00EC3841" w:rsidP="00EC3841">
      <w:pPr>
        <w:keepNext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  <w:noProof/>
        </w:rPr>
        <w:drawing>
          <wp:inline distT="0" distB="0" distL="0" distR="0" wp14:anchorId="674F3197" wp14:editId="25D92D49">
            <wp:extent cx="3685650" cy="2448965"/>
            <wp:effectExtent l="0" t="0" r="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93322" cy="245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841" w:rsidRPr="002054A6" w:rsidRDefault="00EC3841" w:rsidP="00EC3841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hAnsi="Times New Roman" w:cs="Times New Roman"/>
        </w:rPr>
        <w:t xml:space="preserve">Figure </w:t>
      </w:r>
      <w:r w:rsidR="00FA2C0D" w:rsidRPr="002054A6">
        <w:rPr>
          <w:rFonts w:ascii="Times New Roman" w:hAnsi="Times New Roman" w:cs="Times New Roman"/>
          <w:noProof/>
        </w:rPr>
        <w:fldChar w:fldCharType="begin"/>
      </w:r>
      <w:r w:rsidR="00FA2C0D" w:rsidRPr="002054A6">
        <w:rPr>
          <w:rFonts w:ascii="Times New Roman" w:hAnsi="Times New Roman" w:cs="Times New Roman"/>
          <w:noProof/>
        </w:rPr>
        <w:instrText xml:space="preserve"> SEQ Figure \* ARABIC </w:instrText>
      </w:r>
      <w:r w:rsidR="00FA2C0D" w:rsidRPr="002054A6">
        <w:rPr>
          <w:rFonts w:ascii="Times New Roman" w:hAnsi="Times New Roman" w:cs="Times New Roman"/>
          <w:noProof/>
        </w:rPr>
        <w:fldChar w:fldCharType="separate"/>
      </w:r>
      <w:r w:rsidR="003617CA">
        <w:rPr>
          <w:rFonts w:ascii="Times New Roman" w:hAnsi="Times New Roman" w:cs="Times New Roman"/>
          <w:noProof/>
        </w:rPr>
        <w:t>9</w:t>
      </w:r>
      <w:r w:rsidR="00FA2C0D" w:rsidRPr="002054A6">
        <w:rPr>
          <w:rFonts w:ascii="Times New Roman" w:hAnsi="Times New Roman" w:cs="Times New Roman"/>
          <w:noProof/>
        </w:rPr>
        <w:fldChar w:fldCharType="end"/>
      </w:r>
      <w:r w:rsidRPr="002054A6">
        <w:rPr>
          <w:rFonts w:ascii="Times New Roman" w:hAnsi="Times New Roman" w:cs="Times New Roman"/>
        </w:rPr>
        <w:t xml:space="preserve"> mappedstatement</w:t>
      </w:r>
      <w:r w:rsidRPr="002054A6">
        <w:rPr>
          <w:rFonts w:ascii="Times New Roman" w:hAnsi="Times New Roman" w:cs="Times New Roman"/>
        </w:rPr>
        <w:t>示例</w:t>
      </w:r>
    </w:p>
    <w:p w:rsidR="00545FAE" w:rsidRPr="002054A6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1" w:name="_Ref525147960"/>
      <w:r w:rsidRPr="002054A6">
        <w:rPr>
          <w:rFonts w:ascii="Times New Roman" w:eastAsia="宋体" w:hAnsi="Times New Roman" w:cs="Times New Roman"/>
          <w:sz w:val="21"/>
          <w:szCs w:val="21"/>
        </w:rPr>
        <w:t>SqlSession</w:t>
      </w:r>
      <w:bookmarkEnd w:id="1"/>
    </w:p>
    <w:p w:rsidR="003D5493" w:rsidRDefault="003D5493" w:rsidP="00612EFD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SqlSession</w:t>
      </w:r>
      <w:r>
        <w:rPr>
          <w:rFonts w:ascii="Times New Roman" w:eastAsia="宋体" w:hAnsi="Times New Roman" w:cs="Times New Roman" w:hint="eastAsia"/>
          <w:szCs w:val="21"/>
        </w:rPr>
        <w:t>接口、层级关系如下所示：</w:t>
      </w:r>
    </w:p>
    <w:p w:rsidR="003D5493" w:rsidRDefault="003D5493" w:rsidP="003D5493">
      <w:pPr>
        <w:keepNext/>
        <w:ind w:firstLine="420"/>
        <w:jc w:val="center"/>
      </w:pPr>
      <w:r>
        <w:rPr>
          <w:noProof/>
        </w:rPr>
        <w:lastRenderedPageBreak/>
        <w:drawing>
          <wp:inline distT="0" distB="0" distL="0" distR="0" wp14:anchorId="138A51AC" wp14:editId="334BE875">
            <wp:extent cx="3787713" cy="6549241"/>
            <wp:effectExtent l="0" t="0" r="3810" b="444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93613" cy="6559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493" w:rsidRDefault="003D5493" w:rsidP="003D5493">
      <w:pPr>
        <w:pStyle w:val="ab"/>
        <w:jc w:val="center"/>
      </w:pPr>
      <w:bookmarkStart w:id="2" w:name="_Ref525153047"/>
      <w:r>
        <w:t xml:space="preserve">Figure </w:t>
      </w:r>
      <w:fldSimple w:instr=" SEQ Figure \* ARABIC ">
        <w:r w:rsidR="003617CA">
          <w:rPr>
            <w:noProof/>
          </w:rPr>
          <w:t>10</w:t>
        </w:r>
      </w:fldSimple>
      <w:bookmarkEnd w:id="2"/>
      <w:r>
        <w:t xml:space="preserve"> </w:t>
      </w:r>
      <w:r>
        <w:rPr>
          <w:rFonts w:hint="eastAsia"/>
        </w:rPr>
        <w:t>SqlSession</w:t>
      </w:r>
      <w:r>
        <w:rPr>
          <w:rFonts w:hint="eastAsia"/>
        </w:rPr>
        <w:t>接口</w:t>
      </w:r>
    </w:p>
    <w:p w:rsidR="00370A36" w:rsidRDefault="00370A36" w:rsidP="00370A36">
      <w:r>
        <w:rPr>
          <w:rFonts w:hint="eastAsia"/>
        </w:rPr>
        <w:t>实现SqlSession接口的Class：</w:t>
      </w:r>
    </w:p>
    <w:p w:rsidR="003617CA" w:rsidRDefault="003617CA" w:rsidP="003617CA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1C181502" wp14:editId="7221C9C8">
            <wp:extent cx="4286992" cy="3031243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291889" cy="303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A36" w:rsidRPr="00370A36" w:rsidRDefault="003617CA" w:rsidP="003617CA">
      <w:pPr>
        <w:pStyle w:val="ab"/>
        <w:jc w:val="center"/>
        <w:rPr>
          <w:rFonts w:hint="eastAsia"/>
        </w:rPr>
      </w:pPr>
      <w:r>
        <w:t xml:space="preserve">Figure </w:t>
      </w:r>
      <w:fldSimple w:instr=" SEQ Figure \* ARABIC ">
        <w:r>
          <w:rPr>
            <w:noProof/>
          </w:rPr>
          <w:t>11</w:t>
        </w:r>
      </w:fldSimple>
      <w:r>
        <w:t xml:space="preserve"> </w:t>
      </w:r>
      <w:r>
        <w:rPr>
          <w:rFonts w:hint="eastAsia"/>
        </w:rPr>
        <w:t>SqlSession</w:t>
      </w:r>
      <w:r>
        <w:rPr>
          <w:rFonts w:hint="eastAsia"/>
        </w:rPr>
        <w:t>的实现类</w:t>
      </w:r>
    </w:p>
    <w:p w:rsidR="00972696" w:rsidRPr="002054A6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SqlSession</w:t>
      </w:r>
      <w:r w:rsidRPr="002054A6">
        <w:rPr>
          <w:rFonts w:ascii="Times New Roman" w:eastAsia="宋体" w:hAnsi="Times New Roman" w:cs="Times New Roman"/>
          <w:szCs w:val="21"/>
        </w:rPr>
        <w:t>作为应用程序与</w:t>
      </w:r>
      <w:r w:rsidRPr="002054A6">
        <w:rPr>
          <w:rFonts w:ascii="Times New Roman" w:eastAsia="宋体" w:hAnsi="Times New Roman" w:cs="Times New Roman"/>
          <w:szCs w:val="21"/>
        </w:rPr>
        <w:t>mybatis</w:t>
      </w:r>
      <w:r w:rsidRPr="002054A6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2054A6">
        <w:rPr>
          <w:rFonts w:ascii="Times New Roman" w:eastAsia="宋体" w:hAnsi="Times New Roman" w:cs="Times New Roman"/>
          <w:szCs w:val="21"/>
        </w:rPr>
        <w:t>CRUD</w:t>
      </w:r>
      <w:r w:rsidRPr="002054A6">
        <w:rPr>
          <w:rFonts w:ascii="Times New Roman" w:eastAsia="宋体" w:hAnsi="Times New Roman" w:cs="Times New Roman"/>
          <w:szCs w:val="21"/>
        </w:rPr>
        <w:t>操作的</w:t>
      </w:r>
      <w:r w:rsidR="00612EFD" w:rsidRPr="002054A6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2054A6">
        <w:rPr>
          <w:rFonts w:ascii="Times New Roman" w:eastAsia="宋体" w:hAnsi="Times New Roman" w:cs="Times New Roman"/>
          <w:szCs w:val="21"/>
        </w:rPr>
        <w:t>Mapper</w:t>
      </w:r>
      <w:r w:rsidR="00612EFD" w:rsidRPr="002054A6">
        <w:rPr>
          <w:rFonts w:ascii="Times New Roman" w:eastAsia="宋体" w:hAnsi="Times New Roman" w:cs="Times New Roman"/>
          <w:szCs w:val="21"/>
        </w:rPr>
        <w:t>接口。</w:t>
      </w:r>
    </w:p>
    <w:p w:rsidR="005141E3" w:rsidRPr="002054A6" w:rsidRDefault="005141E3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每一个</w:t>
      </w:r>
      <w:r w:rsidR="00367F75">
        <w:rPr>
          <w:rFonts w:ascii="Times New Roman" w:eastAsia="宋体" w:hAnsi="Times New Roman" w:cs="Times New Roman" w:hint="eastAsia"/>
          <w:szCs w:val="21"/>
        </w:rPr>
        <w:t>DefaultSqlSession</w:t>
      </w:r>
      <w:r w:rsidRPr="002054A6">
        <w:rPr>
          <w:rFonts w:ascii="Times New Roman" w:eastAsia="宋体" w:hAnsi="Times New Roman" w:cs="Times New Roman"/>
          <w:szCs w:val="21"/>
        </w:rPr>
        <w:t>中都包含一个</w:t>
      </w:r>
      <w:r w:rsidRPr="002054A6">
        <w:rPr>
          <w:rFonts w:ascii="Times New Roman" w:eastAsia="宋体" w:hAnsi="Times New Roman" w:cs="Times New Roman"/>
          <w:szCs w:val="21"/>
        </w:rPr>
        <w:t>Executor</w:t>
      </w:r>
      <w:r w:rsidRPr="002054A6">
        <w:rPr>
          <w:rFonts w:ascii="Times New Roman" w:eastAsia="宋体" w:hAnsi="Times New Roman" w:cs="Times New Roman"/>
          <w:szCs w:val="21"/>
        </w:rPr>
        <w:t>执行器的代理对象</w:t>
      </w:r>
      <w:r w:rsidR="004F3772" w:rsidRPr="002054A6">
        <w:rPr>
          <w:rFonts w:ascii="Times New Roman" w:eastAsia="宋体" w:hAnsi="Times New Roman" w:cs="Times New Roman"/>
          <w:szCs w:val="21"/>
        </w:rPr>
        <w:t>。</w:t>
      </w:r>
      <w:r w:rsidR="00056FD5" w:rsidRPr="002054A6">
        <w:rPr>
          <w:rFonts w:ascii="Times New Roman" w:eastAsia="宋体" w:hAnsi="Times New Roman" w:cs="Times New Roman"/>
          <w:szCs w:val="21"/>
        </w:rPr>
        <w:t>Sqlsession</w:t>
      </w:r>
      <w:r w:rsidR="00056FD5" w:rsidRPr="002054A6">
        <w:rPr>
          <w:rFonts w:ascii="Times New Roman" w:eastAsia="宋体" w:hAnsi="Times New Roman" w:cs="Times New Roman"/>
          <w:szCs w:val="21"/>
        </w:rPr>
        <w:t>的所有操作都委托给</w:t>
      </w:r>
      <w:r w:rsidR="00056FD5" w:rsidRPr="002054A6">
        <w:rPr>
          <w:rFonts w:ascii="Times New Roman" w:eastAsia="宋体" w:hAnsi="Times New Roman" w:cs="Times New Roman"/>
          <w:szCs w:val="21"/>
        </w:rPr>
        <w:t>executor</w:t>
      </w:r>
      <w:r w:rsidR="00056FD5" w:rsidRPr="002054A6">
        <w:rPr>
          <w:rFonts w:ascii="Times New Roman" w:eastAsia="宋体" w:hAnsi="Times New Roman" w:cs="Times New Roman"/>
          <w:szCs w:val="21"/>
        </w:rPr>
        <w:t>执行。</w:t>
      </w:r>
    </w:p>
    <w:p w:rsidR="00F8596F" w:rsidRPr="002054A6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3" w:name="_Ref516823749"/>
      <w:r w:rsidRPr="002054A6">
        <w:rPr>
          <w:rFonts w:ascii="Times New Roman" w:eastAsia="宋体" w:hAnsi="Times New Roman" w:cs="Times New Roman"/>
          <w:sz w:val="21"/>
          <w:szCs w:val="21"/>
        </w:rPr>
        <w:t>Executor</w:t>
      </w:r>
      <w:bookmarkEnd w:id="3"/>
    </w:p>
    <w:p w:rsidR="00325850" w:rsidRPr="002054A6" w:rsidRDefault="00325850" w:rsidP="00B15C13">
      <w:pPr>
        <w:ind w:firstLine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执行器，用于执行所有业务端调用的数据库操作</w:t>
      </w:r>
      <w:r w:rsidRPr="002054A6">
        <w:rPr>
          <w:rFonts w:ascii="Times New Roman" w:hAnsi="Times New Roman" w:cs="Times New Roman"/>
        </w:rPr>
        <w:t>SQL</w:t>
      </w:r>
    </w:p>
    <w:p w:rsidR="000F1C64" w:rsidRPr="002054A6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>执行过程</w:t>
      </w:r>
    </w:p>
    <w:p w:rsidR="00231F97" w:rsidRPr="002054A6" w:rsidRDefault="000F1C64" w:rsidP="00231F97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1638ED" w:rsidRPr="002054A6" w:rsidRDefault="001638ED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Mybatis</w:t>
      </w:r>
      <w:r w:rsidRPr="002054A6">
        <w:rPr>
          <w:rFonts w:ascii="Times New Roman" w:eastAsia="宋体" w:hAnsi="Times New Roman" w:cs="Times New Roman"/>
          <w:szCs w:val="21"/>
        </w:rPr>
        <w:t>初始化的过程</w:t>
      </w:r>
      <w:r w:rsidR="00180BF8" w:rsidRPr="002054A6">
        <w:rPr>
          <w:rFonts w:ascii="Times New Roman" w:eastAsia="宋体" w:hAnsi="Times New Roman" w:cs="Times New Roman"/>
          <w:szCs w:val="21"/>
        </w:rPr>
        <w:t>其实就是创建</w:t>
      </w:r>
      <w:r w:rsidR="00180BF8" w:rsidRPr="002054A6">
        <w:rPr>
          <w:rFonts w:ascii="Times New Roman" w:eastAsia="宋体" w:hAnsi="Times New Roman" w:cs="Times New Roman"/>
          <w:szCs w:val="21"/>
        </w:rPr>
        <w:t>Configuration</w:t>
      </w:r>
      <w:r w:rsidR="00180BF8" w:rsidRPr="002054A6">
        <w:rPr>
          <w:rFonts w:ascii="Times New Roman" w:eastAsia="宋体" w:hAnsi="Times New Roman" w:cs="Times New Roman"/>
          <w:szCs w:val="21"/>
        </w:rPr>
        <w:t>容器的过程，最终返回的是</w:t>
      </w:r>
      <w:r w:rsidR="00180BF8" w:rsidRPr="002054A6">
        <w:rPr>
          <w:rFonts w:ascii="Times New Roman" w:eastAsia="宋体" w:hAnsi="Times New Roman" w:cs="Times New Roman"/>
          <w:szCs w:val="21"/>
        </w:rPr>
        <w:t>SqlSessionFactory</w:t>
      </w:r>
      <w:r w:rsidR="00180BF8" w:rsidRPr="002054A6">
        <w:rPr>
          <w:rFonts w:ascii="Times New Roman" w:eastAsia="宋体" w:hAnsi="Times New Roman" w:cs="Times New Roman"/>
          <w:szCs w:val="21"/>
        </w:rPr>
        <w:t>，其中</w:t>
      </w:r>
      <w:r w:rsidR="00180BF8" w:rsidRPr="002054A6">
        <w:rPr>
          <w:rFonts w:ascii="Times New Roman" w:eastAsia="宋体" w:hAnsi="Times New Roman" w:cs="Times New Roman"/>
          <w:szCs w:val="21"/>
        </w:rPr>
        <w:t>SqlSessionFactory</w:t>
      </w:r>
      <w:r w:rsidR="00180BF8" w:rsidRPr="002054A6">
        <w:rPr>
          <w:rFonts w:ascii="Times New Roman" w:eastAsia="宋体" w:hAnsi="Times New Roman" w:cs="Times New Roman"/>
          <w:szCs w:val="21"/>
        </w:rPr>
        <w:t>就包含一个</w:t>
      </w:r>
      <w:r w:rsidR="00180BF8" w:rsidRPr="002054A6">
        <w:rPr>
          <w:rFonts w:ascii="Times New Roman" w:eastAsia="宋体" w:hAnsi="Times New Roman" w:cs="Times New Roman"/>
          <w:szCs w:val="21"/>
        </w:rPr>
        <w:t>Configuration</w:t>
      </w:r>
      <w:r w:rsidR="00180BF8" w:rsidRPr="002054A6">
        <w:rPr>
          <w:rFonts w:ascii="Times New Roman" w:eastAsia="宋体" w:hAnsi="Times New Roman" w:cs="Times New Roman"/>
          <w:szCs w:val="21"/>
        </w:rPr>
        <w:t>对象</w:t>
      </w:r>
      <w:r w:rsidR="00E81863" w:rsidRPr="002054A6">
        <w:rPr>
          <w:rFonts w:ascii="Times New Roman" w:eastAsia="宋体" w:hAnsi="Times New Roman" w:cs="Times New Roman"/>
          <w:szCs w:val="21"/>
        </w:rPr>
        <w:t>。</w:t>
      </w:r>
    </w:p>
    <w:p w:rsidR="00231F97" w:rsidRPr="002054A6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Mybatis</w:t>
      </w:r>
      <w:r w:rsidRPr="002054A6">
        <w:rPr>
          <w:rFonts w:ascii="Times New Roman" w:eastAsia="宋体" w:hAnsi="Times New Roman" w:cs="Times New Roman"/>
          <w:szCs w:val="21"/>
        </w:rPr>
        <w:t>初始化有两种方式：</w:t>
      </w:r>
    </w:p>
    <w:p w:rsidR="00231F97" w:rsidRPr="002054A6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XML</w:t>
      </w:r>
      <w:r w:rsidRPr="002054A6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2054A6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2054A6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因此本</w:t>
      </w:r>
      <w:r w:rsidR="00986FCC" w:rsidRPr="002054A6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2054A6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2054A6">
        <w:rPr>
          <w:rFonts w:ascii="Times New Roman" w:eastAsia="宋体" w:hAnsi="Times New Roman" w:cs="Times New Roman"/>
          <w:szCs w:val="21"/>
        </w:rPr>
        <w:t>Reader</w:t>
      </w:r>
      <w:r w:rsidRPr="002054A6">
        <w:rPr>
          <w:rFonts w:ascii="Times New Roman" w:eastAsia="宋体" w:hAnsi="Times New Roman" w:cs="Times New Roman"/>
          <w:szCs w:val="21"/>
        </w:rPr>
        <w:t>，一种是读取字节流的</w:t>
      </w:r>
      <w:r w:rsidRPr="002054A6">
        <w:rPr>
          <w:rFonts w:ascii="Times New Roman" w:eastAsia="宋体" w:hAnsi="Times New Roman" w:cs="Times New Roman"/>
          <w:szCs w:val="21"/>
        </w:rPr>
        <w:t>InputStream</w:t>
      </w:r>
      <w:r w:rsidRPr="002054A6">
        <w:rPr>
          <w:rFonts w:ascii="Times New Roman" w:eastAsia="宋体" w:hAnsi="Times New Roman" w:cs="Times New Roman"/>
          <w:szCs w:val="21"/>
        </w:rPr>
        <w:t>：</w:t>
      </w:r>
    </w:p>
    <w:p w:rsidR="005823F6" w:rsidRPr="002054A6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Reader</w:t>
      </w:r>
    </w:p>
    <w:p w:rsidR="005823F6" w:rsidRPr="002054A6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InputStream</w:t>
      </w:r>
    </w:p>
    <w:p w:rsidR="00147F6A" w:rsidRPr="002054A6" w:rsidRDefault="00147F6A" w:rsidP="003F4D00">
      <w:pPr>
        <w:ind w:firstLine="420"/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初始化阶段的时序图大致如下</w:t>
      </w:r>
      <w:r w:rsidR="00AC5EBC" w:rsidRPr="002054A6">
        <w:rPr>
          <w:rFonts w:ascii="Times New Roman" w:eastAsia="宋体" w:hAnsi="Times New Roman" w:cs="Times New Roman"/>
          <w:szCs w:val="21"/>
        </w:rPr>
        <w:t>，其中在创建</w:t>
      </w:r>
      <w:r w:rsidR="008314FD" w:rsidRPr="002054A6">
        <w:rPr>
          <w:rFonts w:ascii="Times New Roman" w:eastAsia="宋体" w:hAnsi="Times New Roman" w:cs="Times New Roman"/>
          <w:szCs w:val="21"/>
        </w:rPr>
        <w:t>SqlSessionFactory</w:t>
      </w:r>
      <w:r w:rsidR="008314FD" w:rsidRPr="002054A6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2054A6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2054A6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2054A6">
        <w:rPr>
          <w:rFonts w:ascii="Times New Roman" w:eastAsia="宋体" w:hAnsi="Times New Roman" w:cs="Times New Roman"/>
          <w:szCs w:val="21"/>
        </w:rPr>
        <w:t>：</w:t>
      </w:r>
    </w:p>
    <w:p w:rsidR="00A05CD4" w:rsidRPr="002054A6" w:rsidRDefault="00FB2195" w:rsidP="00A05CD4">
      <w:pPr>
        <w:keepNext/>
        <w:jc w:val="center"/>
        <w:rPr>
          <w:rFonts w:ascii="Times New Roman" w:hAnsi="Times New Roman" w:cs="Times New Roman"/>
        </w:rPr>
      </w:pPr>
      <w:r w:rsidRPr="002054A6">
        <w:rPr>
          <w:rFonts w:ascii="Times New Roman" w:eastAsia="宋体" w:hAnsi="Times New Roman" w:cs="Times New Roman"/>
          <w:szCs w:val="21"/>
        </w:rPr>
        <w:object w:dxaOrig="11251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3pt;height:3in" o:ole="">
            <v:imagedata r:id="rId25" o:title=""/>
          </v:shape>
          <o:OLEObject Type="Embed" ProgID="Visio.Drawing.15" ShapeID="_x0000_i1025" DrawAspect="Content" ObjectID="_1598897490" r:id="rId26"/>
        </w:object>
      </w:r>
    </w:p>
    <w:p w:rsidR="00147F6A" w:rsidRPr="002054A6" w:rsidRDefault="00A05CD4" w:rsidP="00A05CD4">
      <w:pPr>
        <w:pStyle w:val="ab"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 xml:space="preserve">Figure </w:t>
      </w:r>
      <w:r w:rsidR="00AF22F4" w:rsidRPr="002054A6">
        <w:rPr>
          <w:rFonts w:ascii="Times New Roman" w:hAnsi="Times New Roman" w:cs="Times New Roman"/>
          <w:noProof/>
        </w:rPr>
        <w:fldChar w:fldCharType="begin"/>
      </w:r>
      <w:r w:rsidR="00AF22F4" w:rsidRPr="002054A6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2054A6">
        <w:rPr>
          <w:rFonts w:ascii="Times New Roman" w:hAnsi="Times New Roman" w:cs="Times New Roman"/>
          <w:noProof/>
        </w:rPr>
        <w:fldChar w:fldCharType="separate"/>
      </w:r>
      <w:r w:rsidR="003617CA">
        <w:rPr>
          <w:rFonts w:ascii="Times New Roman" w:hAnsi="Times New Roman" w:cs="Times New Roman"/>
          <w:noProof/>
        </w:rPr>
        <w:t>12</w:t>
      </w:r>
      <w:r w:rsidR="00AF22F4" w:rsidRPr="002054A6">
        <w:rPr>
          <w:rFonts w:ascii="Times New Roman" w:hAnsi="Times New Roman" w:cs="Times New Roman"/>
          <w:noProof/>
        </w:rPr>
        <w:fldChar w:fldCharType="end"/>
      </w:r>
      <w:r w:rsidRPr="002054A6">
        <w:rPr>
          <w:rFonts w:ascii="Times New Roman" w:hAnsi="Times New Roman" w:cs="Times New Roman"/>
        </w:rPr>
        <w:t xml:space="preserve"> </w:t>
      </w:r>
      <w:r w:rsidRPr="002054A6">
        <w:rPr>
          <w:rFonts w:ascii="Times New Roman" w:hAnsi="Times New Roman" w:cs="Times New Roman"/>
        </w:rPr>
        <w:t>时序图</w:t>
      </w:r>
    </w:p>
    <w:p w:rsidR="00E93E8D" w:rsidRPr="002054A6" w:rsidRDefault="00E93E8D" w:rsidP="00E93E8D">
      <w:pPr>
        <w:ind w:firstLine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SqlSessionFactoryBuilder</w:t>
      </w:r>
      <w:r w:rsidRPr="002054A6">
        <w:rPr>
          <w:rFonts w:ascii="Times New Roman" w:hAnsi="Times New Roman" w:cs="Times New Roman"/>
        </w:rPr>
        <w:t>在创建</w:t>
      </w:r>
      <w:r w:rsidRPr="002054A6">
        <w:rPr>
          <w:rFonts w:ascii="Times New Roman" w:hAnsi="Times New Roman" w:cs="Times New Roman"/>
        </w:rPr>
        <w:t>SessionFactory</w:t>
      </w:r>
      <w:r w:rsidRPr="002054A6">
        <w:rPr>
          <w:rFonts w:ascii="Times New Roman" w:hAnsi="Times New Roman" w:cs="Times New Roman"/>
        </w:rPr>
        <w:t>时，需要根据配置文件中的</w:t>
      </w:r>
      <w:r w:rsidRPr="002054A6">
        <w:rPr>
          <w:rFonts w:ascii="Times New Roman" w:hAnsi="Times New Roman" w:cs="Times New Roman"/>
        </w:rPr>
        <w:t>Environment</w:t>
      </w:r>
      <w:r w:rsidRPr="002054A6">
        <w:rPr>
          <w:rFonts w:ascii="Times New Roman" w:hAnsi="Times New Roman" w:cs="Times New Roman"/>
        </w:rPr>
        <w:t>来创建连接不同数据源的</w:t>
      </w:r>
      <w:r w:rsidRPr="002054A6">
        <w:rPr>
          <w:rFonts w:ascii="Times New Roman" w:hAnsi="Times New Roman" w:cs="Times New Roman"/>
        </w:rPr>
        <w:t>SessionFactory</w:t>
      </w:r>
      <w:r w:rsidR="00EE4546" w:rsidRPr="002054A6">
        <w:rPr>
          <w:rFonts w:ascii="Times New Roman" w:hAnsi="Times New Roman" w:cs="Times New Roman"/>
        </w:rPr>
        <w:t>。</w:t>
      </w:r>
    </w:p>
    <w:p w:rsidR="00EE4546" w:rsidRPr="002054A6" w:rsidRDefault="00EE4546" w:rsidP="00EE4546">
      <w:pPr>
        <w:pStyle w:val="2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使用</w:t>
      </w:r>
    </w:p>
    <w:p w:rsidR="00846BBA" w:rsidRDefault="00846BBA" w:rsidP="00846BBA">
      <w:pPr>
        <w:ind w:firstLine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使用可以采用两种方式，</w:t>
      </w:r>
      <w:r w:rsidR="00483F23" w:rsidRPr="002054A6">
        <w:rPr>
          <w:rFonts w:ascii="Times New Roman" w:hAnsi="Times New Roman" w:cs="Times New Roman"/>
        </w:rPr>
        <w:t>一种是采用</w:t>
      </w:r>
      <w:r w:rsidR="00483F23" w:rsidRPr="002054A6">
        <w:rPr>
          <w:rFonts w:ascii="Times New Roman" w:hAnsi="Times New Roman" w:cs="Times New Roman"/>
        </w:rPr>
        <w:t>SqlSession</w:t>
      </w:r>
      <w:r w:rsidR="00483F23" w:rsidRPr="002054A6">
        <w:rPr>
          <w:rFonts w:ascii="Times New Roman" w:hAnsi="Times New Roman" w:cs="Times New Roman"/>
        </w:rPr>
        <w:t>提供的</w:t>
      </w:r>
      <w:r w:rsidR="00483F23" w:rsidRPr="002054A6">
        <w:rPr>
          <w:rFonts w:ascii="Times New Roman" w:hAnsi="Times New Roman" w:cs="Times New Roman"/>
        </w:rPr>
        <w:t>CRUD</w:t>
      </w:r>
      <w:r w:rsidR="00483F23" w:rsidRPr="002054A6">
        <w:rPr>
          <w:rFonts w:ascii="Times New Roman" w:hAnsi="Times New Roman" w:cs="Times New Roman"/>
        </w:rPr>
        <w:t>接口，一种是通过</w:t>
      </w:r>
      <w:r w:rsidR="00483F23" w:rsidRPr="002054A6">
        <w:rPr>
          <w:rFonts w:ascii="Times New Roman" w:hAnsi="Times New Roman" w:cs="Times New Roman"/>
        </w:rPr>
        <w:t>Mapper</w:t>
      </w:r>
      <w:r w:rsidR="00483F23" w:rsidRPr="002054A6">
        <w:rPr>
          <w:rFonts w:ascii="Times New Roman" w:hAnsi="Times New Roman" w:cs="Times New Roman"/>
        </w:rPr>
        <w:t>接口操作</w:t>
      </w:r>
      <w:r w:rsidR="00287487" w:rsidRPr="002054A6">
        <w:rPr>
          <w:rFonts w:ascii="Times New Roman" w:hAnsi="Times New Roman" w:cs="Times New Roman"/>
        </w:rPr>
        <w:t>。不管何种方式，都需要从</w:t>
      </w:r>
      <w:r w:rsidR="00287487" w:rsidRPr="002054A6">
        <w:rPr>
          <w:rFonts w:ascii="Times New Roman" w:hAnsi="Times New Roman" w:cs="Times New Roman"/>
        </w:rPr>
        <w:t>SqlSessionFactory</w:t>
      </w:r>
      <w:r w:rsidR="00287487" w:rsidRPr="002054A6">
        <w:rPr>
          <w:rFonts w:ascii="Times New Roman" w:hAnsi="Times New Roman" w:cs="Times New Roman"/>
        </w:rPr>
        <w:t>获取一个</w:t>
      </w:r>
      <w:r w:rsidR="00287487" w:rsidRPr="002054A6">
        <w:rPr>
          <w:rFonts w:ascii="Times New Roman" w:hAnsi="Times New Roman" w:cs="Times New Roman"/>
        </w:rPr>
        <w:t>SqlSession</w:t>
      </w:r>
      <w:r w:rsidR="00287487" w:rsidRPr="002054A6">
        <w:rPr>
          <w:rFonts w:ascii="Times New Roman" w:hAnsi="Times New Roman" w:cs="Times New Roman"/>
        </w:rPr>
        <w:t>（</w:t>
      </w:r>
      <w:r w:rsidR="00287487" w:rsidRPr="002054A6">
        <w:rPr>
          <w:rFonts w:ascii="Times New Roman" w:hAnsi="Times New Roman" w:cs="Times New Roman"/>
        </w:rPr>
        <w:t>SqlSession</w:t>
      </w:r>
      <w:r w:rsidR="00287487" w:rsidRPr="002054A6">
        <w:rPr>
          <w:rFonts w:ascii="Times New Roman" w:hAnsi="Times New Roman" w:cs="Times New Roman"/>
        </w:rPr>
        <w:t>的详细说明参见</w:t>
      </w:r>
      <w:r w:rsidR="00287487" w:rsidRPr="002054A6">
        <w:rPr>
          <w:rFonts w:ascii="Times New Roman" w:hAnsi="Times New Roman" w:cs="Times New Roman"/>
        </w:rPr>
        <w:fldChar w:fldCharType="begin"/>
      </w:r>
      <w:r w:rsidR="00287487" w:rsidRPr="002054A6">
        <w:rPr>
          <w:rFonts w:ascii="Times New Roman" w:hAnsi="Times New Roman" w:cs="Times New Roman"/>
        </w:rPr>
        <w:instrText xml:space="preserve"> REF _Ref525147960 \n \h </w:instrText>
      </w:r>
      <w:r w:rsidR="00287487" w:rsidRPr="002054A6">
        <w:rPr>
          <w:rFonts w:ascii="Times New Roman" w:hAnsi="Times New Roman" w:cs="Times New Roman"/>
        </w:rPr>
      </w:r>
      <w:r w:rsidR="002054A6">
        <w:rPr>
          <w:rFonts w:ascii="Times New Roman" w:hAnsi="Times New Roman" w:cs="Times New Roman"/>
        </w:rPr>
        <w:instrText xml:space="preserve"> \* MERGEFORMAT </w:instrText>
      </w:r>
      <w:r w:rsidR="00287487" w:rsidRPr="002054A6">
        <w:rPr>
          <w:rFonts w:ascii="Times New Roman" w:hAnsi="Times New Roman" w:cs="Times New Roman"/>
        </w:rPr>
        <w:fldChar w:fldCharType="separate"/>
      </w:r>
      <w:r w:rsidR="00287487" w:rsidRPr="002054A6">
        <w:rPr>
          <w:rFonts w:ascii="Times New Roman" w:hAnsi="Times New Roman" w:cs="Times New Roman"/>
        </w:rPr>
        <w:t>4.3</w:t>
      </w:r>
      <w:r w:rsidR="00287487" w:rsidRPr="002054A6">
        <w:rPr>
          <w:rFonts w:ascii="Times New Roman" w:hAnsi="Times New Roman" w:cs="Times New Roman"/>
        </w:rPr>
        <w:fldChar w:fldCharType="end"/>
      </w:r>
      <w:r w:rsidR="00287487" w:rsidRPr="002054A6">
        <w:rPr>
          <w:rFonts w:ascii="Times New Roman" w:hAnsi="Times New Roman" w:cs="Times New Roman"/>
        </w:rPr>
        <w:t>）</w:t>
      </w:r>
      <w:r w:rsidR="002054A6" w:rsidRPr="002054A6">
        <w:rPr>
          <w:rFonts w:ascii="Times New Roman" w:hAnsi="Times New Roman" w:cs="Times New Roman"/>
        </w:rPr>
        <w:t>。</w:t>
      </w:r>
    </w:p>
    <w:p w:rsidR="00795A7F" w:rsidRPr="00795A7F" w:rsidRDefault="00795A7F" w:rsidP="00795A7F">
      <w:pPr>
        <w:pStyle w:val="4"/>
        <w:rPr>
          <w:rFonts w:ascii="Times New Roman" w:hAnsi="Times New Roman" w:cs="Times New Roman" w:hint="eastAsia"/>
        </w:rPr>
      </w:pPr>
      <w:r w:rsidRPr="00795A7F">
        <w:rPr>
          <w:rFonts w:ascii="Times New Roman" w:hAnsi="Times New Roman" w:cs="Times New Roman" w:hint="eastAsia"/>
        </w:rPr>
        <w:t>SqlSession</w:t>
      </w:r>
      <w:r w:rsidRPr="00795A7F">
        <w:rPr>
          <w:rFonts w:ascii="Times New Roman" w:hAnsi="Times New Roman" w:cs="Times New Roman" w:hint="eastAsia"/>
        </w:rPr>
        <w:t>接口使用</w:t>
      </w:r>
    </w:p>
    <w:p w:rsidR="00ED37CD" w:rsidRDefault="00713823" w:rsidP="00713823">
      <w:pPr>
        <w:ind w:firstLine="420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这种方式很简单，通过</w:t>
      </w:r>
      <w:r>
        <w:rPr>
          <w:rFonts w:ascii="Times New Roman" w:hAnsi="Times New Roman" w:cs="Times New Roman" w:hint="eastAsia"/>
        </w:rPr>
        <w:t>SqlSessionFactory</w:t>
      </w:r>
      <w:r>
        <w:rPr>
          <w:rFonts w:ascii="Times New Roman" w:hAnsi="Times New Roman" w:cs="Times New Roman" w:hint="eastAsia"/>
        </w:rPr>
        <w:t>获取到一个</w:t>
      </w:r>
      <w:r>
        <w:rPr>
          <w:rFonts w:ascii="Times New Roman" w:hAnsi="Times New Roman" w:cs="Times New Roman" w:hint="eastAsia"/>
        </w:rPr>
        <w:t>SqlSession</w:t>
      </w:r>
      <w:r>
        <w:rPr>
          <w:rFonts w:ascii="Times New Roman" w:hAnsi="Times New Roman" w:cs="Times New Roman" w:hint="eastAsia"/>
        </w:rPr>
        <w:t>后，通过该</w:t>
      </w:r>
      <w:r>
        <w:rPr>
          <w:rFonts w:ascii="Times New Roman" w:hAnsi="Times New Roman" w:cs="Times New Roman" w:hint="eastAsia"/>
        </w:rPr>
        <w:t>SqlSession</w:t>
      </w:r>
      <w:r>
        <w:rPr>
          <w:rFonts w:ascii="Times New Roman" w:hAnsi="Times New Roman" w:cs="Times New Roman" w:hint="eastAsia"/>
        </w:rPr>
        <w:t>调用</w:t>
      </w:r>
      <w:r>
        <w:rPr>
          <w:rFonts w:ascii="Times New Roman" w:hAnsi="Times New Roman" w:cs="Times New Roman"/>
        </w:rPr>
        <w:fldChar w:fldCharType="begin"/>
      </w:r>
      <w:r>
        <w:rPr>
          <w:rFonts w:ascii="Times New Roman" w:hAnsi="Times New Roman" w:cs="Times New Roman"/>
        </w:rPr>
        <w:instrText xml:space="preserve"> </w:instrText>
      </w:r>
      <w:r>
        <w:rPr>
          <w:rFonts w:ascii="Times New Roman" w:hAnsi="Times New Roman" w:cs="Times New Roman" w:hint="eastAsia"/>
        </w:rPr>
        <w:instrText>REF _Ref525153047 \h</w:instrText>
      </w:r>
      <w:r>
        <w:rPr>
          <w:rFonts w:ascii="Times New Roman" w:hAnsi="Times New Roman" w:cs="Times New Roman"/>
        </w:rPr>
        <w:instrText xml:space="preserve"> </w:instrText>
      </w:r>
      <w:r>
        <w:rPr>
          <w:rFonts w:ascii="Times New Roman" w:hAnsi="Times New Roman" w:cs="Times New Roman"/>
        </w:rPr>
      </w:r>
      <w:r>
        <w:rPr>
          <w:rFonts w:ascii="Times New Roman" w:hAnsi="Times New Roman" w:cs="Times New Roman"/>
        </w:rPr>
        <w:fldChar w:fldCharType="separate"/>
      </w:r>
      <w:r>
        <w:t xml:space="preserve">Figure </w:t>
      </w:r>
      <w:r>
        <w:rPr>
          <w:noProof/>
        </w:rPr>
        <w:t>10</w:t>
      </w:r>
      <w:r>
        <w:rPr>
          <w:rFonts w:ascii="Times New Roman" w:hAnsi="Times New Roman" w:cs="Times New Roman"/>
        </w:rPr>
        <w:fldChar w:fldCharType="end"/>
      </w:r>
      <w:r>
        <w:rPr>
          <w:rFonts w:ascii="Times New Roman" w:hAnsi="Times New Roman" w:cs="Times New Roman" w:hint="eastAsia"/>
        </w:rPr>
        <w:t>中的接口</w:t>
      </w:r>
      <w:r w:rsidR="00CA7A6A">
        <w:rPr>
          <w:rFonts w:ascii="Times New Roman" w:hAnsi="Times New Roman" w:cs="Times New Roman" w:hint="eastAsia"/>
        </w:rPr>
        <w:t>方法</w:t>
      </w:r>
      <w:r>
        <w:rPr>
          <w:rFonts w:ascii="Times New Roman" w:hAnsi="Times New Roman" w:cs="Times New Roman" w:hint="eastAsia"/>
        </w:rPr>
        <w:t>进行</w:t>
      </w:r>
      <w:r w:rsidR="009F22D5">
        <w:rPr>
          <w:rFonts w:ascii="Times New Roman" w:hAnsi="Times New Roman" w:cs="Times New Roman" w:hint="eastAsia"/>
        </w:rPr>
        <w:t>CRUD</w:t>
      </w:r>
      <w:r w:rsidR="009F22D5">
        <w:rPr>
          <w:rFonts w:ascii="Times New Roman" w:hAnsi="Times New Roman" w:cs="Times New Roman" w:hint="eastAsia"/>
        </w:rPr>
        <w:t>操作。</w:t>
      </w:r>
      <w:r w:rsidR="00CA7A6A">
        <w:rPr>
          <w:rFonts w:ascii="Times New Roman" w:hAnsi="Times New Roman" w:cs="Times New Roman" w:hint="eastAsia"/>
        </w:rPr>
        <w:t>调用接口方法是只需要传递对应</w:t>
      </w:r>
      <w:r w:rsidR="00CA7A6A">
        <w:rPr>
          <w:rFonts w:ascii="Times New Roman" w:hAnsi="Times New Roman" w:cs="Times New Roman" w:hint="eastAsia"/>
        </w:rPr>
        <w:t>StatementId</w:t>
      </w:r>
      <w:r w:rsidR="00CA7A6A">
        <w:rPr>
          <w:rFonts w:ascii="Times New Roman" w:hAnsi="Times New Roman" w:cs="Times New Roman" w:hint="eastAsia"/>
        </w:rPr>
        <w:t>和查询参数即可。</w:t>
      </w:r>
      <w:bookmarkStart w:id="4" w:name="_GoBack"/>
      <w:bookmarkEnd w:id="4"/>
    </w:p>
    <w:p w:rsidR="00795A7F" w:rsidRPr="002054A6" w:rsidRDefault="00795A7F" w:rsidP="00ED37CD">
      <w:pPr>
        <w:pStyle w:val="4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>Mapper</w:t>
      </w:r>
      <w:r>
        <w:rPr>
          <w:rFonts w:ascii="Times New Roman" w:hAnsi="Times New Roman" w:cs="Times New Roman" w:hint="eastAsia"/>
        </w:rPr>
        <w:t>接口使用</w:t>
      </w:r>
    </w:p>
    <w:p w:rsidR="00287487" w:rsidRPr="002054A6" w:rsidRDefault="00287487" w:rsidP="00287487">
      <w:pPr>
        <w:rPr>
          <w:rFonts w:ascii="Times New Roman" w:hAnsi="Times New Roman" w:cs="Times New Roman"/>
        </w:rPr>
      </w:pPr>
    </w:p>
    <w:p w:rsidR="0095422A" w:rsidRPr="002054A6" w:rsidRDefault="0095422A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>缓存</w:t>
      </w:r>
    </w:p>
    <w:p w:rsidR="00950245" w:rsidRPr="002054A6" w:rsidRDefault="00950245" w:rsidP="00950245">
      <w:pPr>
        <w:rPr>
          <w:rStyle w:val="a9"/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参考</w:t>
      </w:r>
      <w:hyperlink r:id="rId27" w:history="1">
        <w:r w:rsidR="002A6F7F" w:rsidRPr="002054A6">
          <w:rPr>
            <w:rStyle w:val="a9"/>
            <w:rFonts w:ascii="Times New Roman" w:hAnsi="Times New Roman" w:cs="Times New Roman"/>
          </w:rPr>
          <w:t>https://tech.meituan.com/mybatis_cache.html</w:t>
        </w:r>
      </w:hyperlink>
    </w:p>
    <w:p w:rsidR="000342A5" w:rsidRPr="002054A6" w:rsidRDefault="00FA2C0D" w:rsidP="00950245">
      <w:pPr>
        <w:rPr>
          <w:rFonts w:ascii="Times New Roman" w:hAnsi="Times New Roman" w:cs="Times New Roman"/>
        </w:rPr>
      </w:pPr>
      <w:hyperlink r:id="rId28" w:history="1">
        <w:r w:rsidR="000342A5" w:rsidRPr="002054A6">
          <w:rPr>
            <w:rStyle w:val="a9"/>
            <w:rFonts w:ascii="Times New Roman" w:hAnsi="Times New Roman" w:cs="Times New Roman"/>
          </w:rPr>
          <w:t>https://blog.csdn.net/luanlouis/article/details/41408341</w:t>
        </w:r>
      </w:hyperlink>
    </w:p>
    <w:p w:rsidR="002A6F7F" w:rsidRPr="002054A6" w:rsidRDefault="00086218" w:rsidP="00950245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MybatisDemo</w:t>
      </w:r>
      <w:r w:rsidRPr="002054A6">
        <w:rPr>
          <w:rFonts w:ascii="Times New Roman" w:hAnsi="Times New Roman" w:cs="Times New Roman"/>
        </w:rPr>
        <w:t>中</w:t>
      </w:r>
      <w:r w:rsidRPr="002054A6">
        <w:rPr>
          <w:rFonts w:ascii="Times New Roman" w:hAnsi="Times New Roman" w:cs="Times New Roman"/>
        </w:rPr>
        <w:t xml:space="preserve"> CacheTest</w:t>
      </w:r>
      <w:r w:rsidRPr="002054A6">
        <w:rPr>
          <w:rFonts w:ascii="Times New Roman" w:hAnsi="Times New Roman" w:cs="Times New Roman"/>
        </w:rPr>
        <w:t>测试用例试验了缓存功能</w:t>
      </w:r>
    </w:p>
    <w:p w:rsidR="00CD2551" w:rsidRPr="002054A6" w:rsidRDefault="00CD2551" w:rsidP="00CD2551">
      <w:pPr>
        <w:keepNext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453AA8C" wp14:editId="746CC774">
            <wp:extent cx="4246676" cy="2838616"/>
            <wp:effectExtent l="0" t="0" r="190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247538" cy="283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551" w:rsidRPr="002054A6" w:rsidRDefault="00CD2551" w:rsidP="00CD2551">
      <w:pPr>
        <w:pStyle w:val="ab"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 xml:space="preserve">Figure </w:t>
      </w:r>
      <w:r w:rsidR="00AF22F4" w:rsidRPr="002054A6">
        <w:rPr>
          <w:rFonts w:ascii="Times New Roman" w:hAnsi="Times New Roman" w:cs="Times New Roman"/>
          <w:noProof/>
        </w:rPr>
        <w:fldChar w:fldCharType="begin"/>
      </w:r>
      <w:r w:rsidR="00AF22F4" w:rsidRPr="002054A6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2054A6">
        <w:rPr>
          <w:rFonts w:ascii="Times New Roman" w:hAnsi="Times New Roman" w:cs="Times New Roman"/>
          <w:noProof/>
        </w:rPr>
        <w:fldChar w:fldCharType="separate"/>
      </w:r>
      <w:r w:rsidR="003617CA">
        <w:rPr>
          <w:rFonts w:ascii="Times New Roman" w:hAnsi="Times New Roman" w:cs="Times New Roman"/>
          <w:noProof/>
        </w:rPr>
        <w:t>13</w:t>
      </w:r>
      <w:r w:rsidR="00AF22F4" w:rsidRPr="002054A6">
        <w:rPr>
          <w:rFonts w:ascii="Times New Roman" w:hAnsi="Times New Roman" w:cs="Times New Roman"/>
          <w:noProof/>
        </w:rPr>
        <w:fldChar w:fldCharType="end"/>
      </w:r>
      <w:r w:rsidRPr="002054A6">
        <w:rPr>
          <w:rFonts w:ascii="Times New Roman" w:hAnsi="Times New Roman" w:cs="Times New Roman"/>
        </w:rPr>
        <w:t xml:space="preserve"> </w:t>
      </w:r>
      <w:r w:rsidRPr="002054A6">
        <w:rPr>
          <w:rFonts w:ascii="Times New Roman" w:hAnsi="Times New Roman" w:cs="Times New Roman"/>
        </w:rPr>
        <w:t>一级缓存试验结果</w:t>
      </w:r>
    </w:p>
    <w:p w:rsidR="00CD2551" w:rsidRPr="002054A6" w:rsidRDefault="00CD2551" w:rsidP="00CD2551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重点是第三次结果，再次查询获取的是脏数据。</w:t>
      </w:r>
    </w:p>
    <w:p w:rsidR="00060602" w:rsidRPr="002054A6" w:rsidRDefault="00060602" w:rsidP="00CD2551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结论：</w:t>
      </w:r>
      <w:r w:rsidRPr="002054A6">
        <w:rPr>
          <w:rFonts w:ascii="Times New Roman" w:hAnsi="Times New Roman" w:cs="Times New Roman"/>
        </w:rPr>
        <w:t>mybatis</w:t>
      </w:r>
      <w:r w:rsidR="00D61C10" w:rsidRPr="002054A6">
        <w:rPr>
          <w:rFonts w:ascii="Times New Roman" w:hAnsi="Times New Roman" w:cs="Times New Roman"/>
        </w:rPr>
        <w:t>获取数据</w:t>
      </w:r>
      <w:r w:rsidRPr="002054A6">
        <w:rPr>
          <w:rFonts w:ascii="Times New Roman" w:hAnsi="Times New Roman" w:cs="Times New Roman"/>
        </w:rPr>
        <w:t>的顺序是</w:t>
      </w:r>
    </w:p>
    <w:p w:rsidR="00060602" w:rsidRPr="002054A6" w:rsidRDefault="00060602" w:rsidP="00CD2551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二级缓存</w:t>
      </w:r>
      <w:r w:rsidRPr="002054A6">
        <w:rPr>
          <w:rFonts w:ascii="Times New Roman" w:hAnsi="Times New Roman" w:cs="Times New Roman"/>
        </w:rPr>
        <w:t>---</w:t>
      </w:r>
      <w:r w:rsidRPr="002054A6">
        <w:rPr>
          <w:rFonts w:ascii="Times New Roman" w:hAnsi="Times New Roman" w:cs="Times New Roman"/>
        </w:rPr>
        <w:sym w:font="Wingdings" w:char="F0E0"/>
      </w:r>
      <w:r w:rsidRPr="002054A6">
        <w:rPr>
          <w:rFonts w:ascii="Times New Roman" w:hAnsi="Times New Roman" w:cs="Times New Roman"/>
        </w:rPr>
        <w:t>一级缓存</w:t>
      </w:r>
      <w:r w:rsidRPr="002054A6">
        <w:rPr>
          <w:rFonts w:ascii="Times New Roman" w:hAnsi="Times New Roman" w:cs="Times New Roman"/>
        </w:rPr>
        <w:t>---</w:t>
      </w:r>
      <w:r w:rsidRPr="002054A6">
        <w:rPr>
          <w:rFonts w:ascii="Times New Roman" w:hAnsi="Times New Roman" w:cs="Times New Roman"/>
        </w:rPr>
        <w:sym w:font="Wingdings" w:char="F0E0"/>
      </w:r>
      <w:r w:rsidRPr="002054A6">
        <w:rPr>
          <w:rFonts w:ascii="Times New Roman" w:hAnsi="Times New Roman" w:cs="Times New Roman"/>
        </w:rPr>
        <w:t>数据库</w:t>
      </w:r>
    </w:p>
    <w:p w:rsidR="002B25F0" w:rsidRPr="002054A6" w:rsidRDefault="002B25F0" w:rsidP="00DC4F2D">
      <w:pPr>
        <w:pStyle w:val="2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一级缓存</w:t>
      </w:r>
    </w:p>
    <w:p w:rsidR="001B648C" w:rsidRPr="002054A6" w:rsidRDefault="00BD3548" w:rsidP="00DF7262">
      <w:pPr>
        <w:ind w:firstLine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启用一级缓存的配置，</w:t>
      </w:r>
      <w:r w:rsidR="00D04143" w:rsidRPr="002054A6">
        <w:rPr>
          <w:rFonts w:ascii="Times New Roman" w:hAnsi="Times New Roman" w:cs="Times New Roman"/>
        </w:rPr>
        <w:t>首先要保证总开关</w:t>
      </w:r>
      <w:r w:rsidRPr="002054A6">
        <w:rPr>
          <w:rFonts w:ascii="Times New Roman" w:hAnsi="Times New Roman" w:cs="Times New Roman"/>
        </w:rPr>
        <w:t>cacheenabled</w:t>
      </w:r>
      <w:r w:rsidRPr="002054A6">
        <w:rPr>
          <w:rFonts w:ascii="Times New Roman" w:hAnsi="Times New Roman" w:cs="Times New Roman"/>
        </w:rPr>
        <w:t>为</w:t>
      </w:r>
      <w:r w:rsidRPr="002054A6">
        <w:rPr>
          <w:rFonts w:ascii="Times New Roman" w:hAnsi="Times New Roman" w:cs="Times New Roman"/>
        </w:rPr>
        <w:t>true</w:t>
      </w:r>
      <w:r w:rsidR="001B648C" w:rsidRPr="002054A6">
        <w:rPr>
          <w:rFonts w:ascii="Times New Roman" w:hAnsi="Times New Roman" w:cs="Times New Roman"/>
        </w:rPr>
        <w:t>，否则缓存功能无法启用。</w:t>
      </w:r>
    </w:p>
    <w:p w:rsidR="001B648C" w:rsidRPr="002054A6" w:rsidRDefault="001B648C" w:rsidP="001B648C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总开关：</w:t>
      </w:r>
      <w:r w:rsidRPr="002054A6">
        <w:rPr>
          <w:rFonts w:ascii="Times New Roman" w:hAnsi="Times New Roman" w:cs="Times New Roman"/>
        </w:rPr>
        <w:t>&lt;setting name="cacheEnabled" value="true"/&gt;</w:t>
      </w:r>
    </w:p>
    <w:p w:rsidR="00731828" w:rsidRPr="002054A6" w:rsidRDefault="00BD3548" w:rsidP="001B648C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默认</w:t>
      </w:r>
      <w:r w:rsidRPr="002054A6">
        <w:rPr>
          <w:rFonts w:ascii="Times New Roman" w:hAnsi="Times New Roman" w:cs="Times New Roman"/>
        </w:rPr>
        <w:t>localcachescope</w:t>
      </w:r>
      <w:r w:rsidRPr="002054A6">
        <w:rPr>
          <w:rFonts w:ascii="Times New Roman" w:hAnsi="Times New Roman" w:cs="Times New Roman"/>
        </w:rPr>
        <w:t>为</w:t>
      </w:r>
      <w:r w:rsidRPr="002054A6">
        <w:rPr>
          <w:rFonts w:ascii="Times New Roman" w:hAnsi="Times New Roman" w:cs="Times New Roman"/>
        </w:rPr>
        <w:t>session</w:t>
      </w:r>
      <w:r w:rsidRPr="002054A6">
        <w:rPr>
          <w:rFonts w:ascii="Times New Roman" w:hAnsi="Times New Roman" w:cs="Times New Roman"/>
        </w:rPr>
        <w:t>模式：</w:t>
      </w:r>
    </w:p>
    <w:p w:rsidR="00BD3548" w:rsidRPr="002054A6" w:rsidRDefault="00BD3548" w:rsidP="001B648C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&lt;setting name="localCacheScope" value="SESSION"/&gt;</w:t>
      </w:r>
    </w:p>
    <w:p w:rsidR="00DF7262" w:rsidRPr="002054A6" w:rsidRDefault="00DF7262" w:rsidP="00DF7262">
      <w:pPr>
        <w:ind w:firstLine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一级缓存是个进程内缓存，每个</w:t>
      </w:r>
      <w:r w:rsidRPr="002054A6">
        <w:rPr>
          <w:rFonts w:ascii="Times New Roman" w:hAnsi="Times New Roman" w:cs="Times New Roman"/>
        </w:rPr>
        <w:t>sqlsession</w:t>
      </w:r>
      <w:r w:rsidRPr="002054A6">
        <w:rPr>
          <w:rFonts w:ascii="Times New Roman" w:hAnsi="Times New Roman" w:cs="Times New Roman"/>
        </w:rPr>
        <w:t>都有一个单独的缓存，一级缓存其实就是一个</w:t>
      </w:r>
      <w:r w:rsidRPr="002054A6">
        <w:rPr>
          <w:rFonts w:ascii="Times New Roman" w:hAnsi="Times New Roman" w:cs="Times New Roman"/>
        </w:rPr>
        <w:t>HashMap</w:t>
      </w:r>
      <w:r w:rsidRPr="002054A6">
        <w:rPr>
          <w:rFonts w:ascii="Times New Roman" w:hAnsi="Times New Roman" w:cs="Times New Roman"/>
        </w:rPr>
        <w:t>结构，只是在</w:t>
      </w:r>
      <w:r w:rsidRPr="002054A6">
        <w:rPr>
          <w:rFonts w:ascii="Times New Roman" w:hAnsi="Times New Roman" w:cs="Times New Roman"/>
        </w:rPr>
        <w:t>mybatis</w:t>
      </w:r>
      <w:r w:rsidRPr="002054A6">
        <w:rPr>
          <w:rFonts w:ascii="Times New Roman" w:hAnsi="Times New Roman" w:cs="Times New Roman"/>
        </w:rPr>
        <w:t>中被封装为</w:t>
      </w:r>
      <w:r w:rsidRPr="002054A6">
        <w:rPr>
          <w:rFonts w:ascii="Times New Roman" w:hAnsi="Times New Roman" w:cs="Times New Roman"/>
        </w:rPr>
        <w:t>PerpetualCache</w:t>
      </w:r>
      <w:r w:rsidRPr="002054A6">
        <w:rPr>
          <w:rFonts w:ascii="Times New Roman" w:hAnsi="Times New Roman" w:cs="Times New Roman"/>
        </w:rPr>
        <w:t>，自底而上的包含关系如下文介绍。</w:t>
      </w:r>
    </w:p>
    <w:p w:rsidR="00C43FE4" w:rsidRPr="002054A6" w:rsidRDefault="00C43FE4" w:rsidP="00C43FE4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参考：</w:t>
      </w:r>
    </w:p>
    <w:p w:rsidR="00C43FE4" w:rsidRPr="002054A6" w:rsidRDefault="00FA2C0D" w:rsidP="00C43FE4">
      <w:pPr>
        <w:rPr>
          <w:rFonts w:ascii="Times New Roman" w:hAnsi="Times New Roman" w:cs="Times New Roman"/>
        </w:rPr>
      </w:pPr>
      <w:hyperlink r:id="rId30" w:history="1">
        <w:r w:rsidR="00C43FE4" w:rsidRPr="002054A6">
          <w:rPr>
            <w:rStyle w:val="a9"/>
            <w:rFonts w:ascii="Times New Roman" w:hAnsi="Times New Roman" w:cs="Times New Roman"/>
          </w:rPr>
          <w:t>https://blog.csdn.net/luanlouis/article/details/41280959</w:t>
        </w:r>
      </w:hyperlink>
    </w:p>
    <w:p w:rsidR="00C43FE4" w:rsidRPr="002054A6" w:rsidRDefault="0082382F" w:rsidP="0082382F">
      <w:pPr>
        <w:ind w:firstLine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如果用户配置了</w:t>
      </w:r>
      <w:r w:rsidRPr="002054A6">
        <w:rPr>
          <w:rFonts w:ascii="Times New Roman" w:hAnsi="Times New Roman" w:cs="Times New Roman"/>
        </w:rPr>
        <w:t>"cacheEnabled=true"</w:t>
      </w:r>
      <w:r w:rsidRPr="002054A6">
        <w:rPr>
          <w:rFonts w:ascii="Times New Roman" w:hAnsi="Times New Roman" w:cs="Times New Roman"/>
        </w:rPr>
        <w:t>，那么</w:t>
      </w:r>
      <w:r w:rsidRPr="002054A6">
        <w:rPr>
          <w:rFonts w:ascii="Times New Roman" w:hAnsi="Times New Roman" w:cs="Times New Roman"/>
        </w:rPr>
        <w:t>MyBatis</w:t>
      </w:r>
      <w:r w:rsidRPr="002054A6">
        <w:rPr>
          <w:rFonts w:ascii="Times New Roman" w:hAnsi="Times New Roman" w:cs="Times New Roman"/>
        </w:rPr>
        <w:t>在为</w:t>
      </w:r>
      <w:r w:rsidRPr="002054A6">
        <w:rPr>
          <w:rFonts w:ascii="Times New Roman" w:hAnsi="Times New Roman" w:cs="Times New Roman"/>
        </w:rPr>
        <w:t>SqlSession</w:t>
      </w:r>
      <w:r w:rsidRPr="002054A6">
        <w:rPr>
          <w:rFonts w:ascii="Times New Roman" w:hAnsi="Times New Roman" w:cs="Times New Roman"/>
        </w:rPr>
        <w:t>对象创建</w:t>
      </w:r>
      <w:r w:rsidRPr="002054A6">
        <w:rPr>
          <w:rFonts w:ascii="Times New Roman" w:hAnsi="Times New Roman" w:cs="Times New Roman"/>
        </w:rPr>
        <w:t>Executor</w:t>
      </w:r>
      <w:r w:rsidRPr="002054A6">
        <w:rPr>
          <w:rFonts w:ascii="Times New Roman" w:hAnsi="Times New Roman" w:cs="Times New Roman"/>
        </w:rPr>
        <w:t>对象时，会对</w:t>
      </w:r>
      <w:r w:rsidRPr="002054A6">
        <w:rPr>
          <w:rFonts w:ascii="Times New Roman" w:hAnsi="Times New Roman" w:cs="Times New Roman"/>
        </w:rPr>
        <w:t>Executor</w:t>
      </w:r>
      <w:r w:rsidRPr="002054A6">
        <w:rPr>
          <w:rFonts w:ascii="Times New Roman" w:hAnsi="Times New Roman" w:cs="Times New Roman"/>
        </w:rPr>
        <w:t>对象加上一个装饰者：</w:t>
      </w:r>
      <w:r w:rsidRPr="002054A6">
        <w:rPr>
          <w:rFonts w:ascii="Times New Roman" w:hAnsi="Times New Roman" w:cs="Times New Roman"/>
        </w:rPr>
        <w:t>CachingExecutor</w:t>
      </w:r>
    </w:p>
    <w:p w:rsidR="00DF7262" w:rsidRPr="002054A6" w:rsidRDefault="00DF7262" w:rsidP="00DF7262">
      <w:pPr>
        <w:pStyle w:val="3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PerpetualCache</w:t>
      </w:r>
      <w:r w:rsidRPr="002054A6">
        <w:rPr>
          <w:rFonts w:ascii="Times New Roman" w:hAnsi="Times New Roman" w:cs="Times New Roman"/>
        </w:rPr>
        <w:t>类</w:t>
      </w:r>
    </w:p>
    <w:p w:rsidR="00DF7262" w:rsidRPr="002054A6" w:rsidRDefault="00DF7262" w:rsidP="00DF7262">
      <w:pPr>
        <w:ind w:left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HashMap</w:t>
      </w:r>
      <w:r w:rsidRPr="002054A6">
        <w:rPr>
          <w:rFonts w:ascii="Times New Roman" w:hAnsi="Times New Roman" w:cs="Times New Roman"/>
        </w:rPr>
        <w:t>的封装类，类图如下</w:t>
      </w:r>
    </w:p>
    <w:p w:rsidR="00DF7262" w:rsidRPr="002054A6" w:rsidRDefault="00DF7262" w:rsidP="00DF7262">
      <w:pPr>
        <w:keepNext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11B81A4" wp14:editId="6D7FED2B">
            <wp:extent cx="2857500" cy="22288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262" w:rsidRPr="002054A6" w:rsidRDefault="00DF7262" w:rsidP="00DF7262">
      <w:pPr>
        <w:pStyle w:val="ab"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 xml:space="preserve">Figure </w:t>
      </w:r>
      <w:r w:rsidR="00BA3B72" w:rsidRPr="002054A6">
        <w:rPr>
          <w:rFonts w:ascii="Times New Roman" w:hAnsi="Times New Roman" w:cs="Times New Roman"/>
          <w:noProof/>
        </w:rPr>
        <w:fldChar w:fldCharType="begin"/>
      </w:r>
      <w:r w:rsidR="00BA3B72" w:rsidRPr="002054A6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2054A6">
        <w:rPr>
          <w:rFonts w:ascii="Times New Roman" w:hAnsi="Times New Roman" w:cs="Times New Roman"/>
          <w:noProof/>
        </w:rPr>
        <w:fldChar w:fldCharType="separate"/>
      </w:r>
      <w:r w:rsidR="003617CA">
        <w:rPr>
          <w:rFonts w:ascii="Times New Roman" w:hAnsi="Times New Roman" w:cs="Times New Roman"/>
          <w:noProof/>
        </w:rPr>
        <w:t>14</w:t>
      </w:r>
      <w:r w:rsidR="00BA3B72" w:rsidRPr="002054A6">
        <w:rPr>
          <w:rFonts w:ascii="Times New Roman" w:hAnsi="Times New Roman" w:cs="Times New Roman"/>
          <w:noProof/>
        </w:rPr>
        <w:fldChar w:fldCharType="end"/>
      </w:r>
      <w:r w:rsidRPr="002054A6">
        <w:rPr>
          <w:rFonts w:ascii="Times New Roman" w:hAnsi="Times New Roman" w:cs="Times New Roman"/>
        </w:rPr>
        <w:t xml:space="preserve"> </w:t>
      </w:r>
      <w:r w:rsidRPr="002054A6">
        <w:rPr>
          <w:rFonts w:ascii="Times New Roman" w:hAnsi="Times New Roman" w:cs="Times New Roman"/>
        </w:rPr>
        <w:t>一级缓存类</w:t>
      </w:r>
      <w:r w:rsidRPr="002054A6">
        <w:rPr>
          <w:rFonts w:ascii="Times New Roman" w:hAnsi="Times New Roman" w:cs="Times New Roman"/>
        </w:rPr>
        <w:t>PerpetualCache</w:t>
      </w:r>
    </w:p>
    <w:p w:rsidR="003836A0" w:rsidRPr="002054A6" w:rsidRDefault="003836A0" w:rsidP="003836A0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其中</w:t>
      </w:r>
      <w:r w:rsidRPr="002054A6">
        <w:rPr>
          <w:rFonts w:ascii="Times New Roman" w:hAnsi="Times New Roman" w:cs="Times New Roman"/>
        </w:rPr>
        <w:t>PerpetualCache</w:t>
      </w:r>
      <w:r w:rsidRPr="002054A6">
        <w:rPr>
          <w:rFonts w:ascii="Times New Roman" w:hAnsi="Times New Roman" w:cs="Times New Roman"/>
        </w:rPr>
        <w:t>的</w:t>
      </w:r>
      <w:r w:rsidRPr="002054A6">
        <w:rPr>
          <w:rFonts w:ascii="Times New Roman" w:hAnsi="Times New Roman" w:cs="Times New Roman"/>
        </w:rPr>
        <w:t>id</w:t>
      </w:r>
      <w:r w:rsidRPr="002054A6">
        <w:rPr>
          <w:rFonts w:ascii="Times New Roman" w:hAnsi="Times New Roman" w:cs="Times New Roman"/>
        </w:rPr>
        <w:t>一般为</w:t>
      </w:r>
      <w:r w:rsidRPr="002054A6">
        <w:rPr>
          <w:rFonts w:ascii="Times New Roman" w:hAnsi="Times New Roman" w:cs="Times New Roman"/>
        </w:rPr>
        <w:t>LocalCache</w:t>
      </w:r>
      <w:r w:rsidR="007F6C33" w:rsidRPr="002054A6">
        <w:rPr>
          <w:rFonts w:ascii="Times New Roman" w:hAnsi="Times New Roman" w:cs="Times New Roman"/>
        </w:rPr>
        <w:t>。</w:t>
      </w:r>
      <w:r w:rsidR="008E7C6F" w:rsidRPr="002054A6">
        <w:rPr>
          <w:rFonts w:ascii="Times New Roman" w:hAnsi="Times New Roman" w:cs="Times New Roman"/>
        </w:rPr>
        <w:t>如图所示是一个本地缓存实例数据：</w:t>
      </w:r>
    </w:p>
    <w:p w:rsidR="008E7C6F" w:rsidRPr="002054A6" w:rsidRDefault="008E7C6F" w:rsidP="008E7C6F">
      <w:pPr>
        <w:keepNext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  <w:noProof/>
        </w:rPr>
        <w:drawing>
          <wp:inline distT="0" distB="0" distL="0" distR="0" wp14:anchorId="55A1AF6C" wp14:editId="7721229B">
            <wp:extent cx="5274310" cy="2414905"/>
            <wp:effectExtent l="0" t="0" r="254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C6F" w:rsidRPr="002054A6" w:rsidRDefault="008E7C6F" w:rsidP="008E7C6F">
      <w:pPr>
        <w:pStyle w:val="ab"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 xml:space="preserve">Figure </w:t>
      </w:r>
      <w:r w:rsidR="00BA3B72" w:rsidRPr="002054A6">
        <w:rPr>
          <w:rFonts w:ascii="Times New Roman" w:hAnsi="Times New Roman" w:cs="Times New Roman"/>
          <w:noProof/>
        </w:rPr>
        <w:fldChar w:fldCharType="begin"/>
      </w:r>
      <w:r w:rsidR="00BA3B72" w:rsidRPr="002054A6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2054A6">
        <w:rPr>
          <w:rFonts w:ascii="Times New Roman" w:hAnsi="Times New Roman" w:cs="Times New Roman"/>
          <w:noProof/>
        </w:rPr>
        <w:fldChar w:fldCharType="separate"/>
      </w:r>
      <w:r w:rsidR="003617CA">
        <w:rPr>
          <w:rFonts w:ascii="Times New Roman" w:hAnsi="Times New Roman" w:cs="Times New Roman"/>
          <w:noProof/>
        </w:rPr>
        <w:t>15</w:t>
      </w:r>
      <w:r w:rsidR="00BA3B72" w:rsidRPr="002054A6">
        <w:rPr>
          <w:rFonts w:ascii="Times New Roman" w:hAnsi="Times New Roman" w:cs="Times New Roman"/>
          <w:noProof/>
        </w:rPr>
        <w:fldChar w:fldCharType="end"/>
      </w:r>
      <w:r w:rsidRPr="002054A6">
        <w:rPr>
          <w:rFonts w:ascii="Times New Roman" w:hAnsi="Times New Roman" w:cs="Times New Roman"/>
        </w:rPr>
        <w:t xml:space="preserve"> </w:t>
      </w:r>
      <w:r w:rsidRPr="002054A6">
        <w:rPr>
          <w:rFonts w:ascii="Times New Roman" w:hAnsi="Times New Roman" w:cs="Times New Roman"/>
        </w:rPr>
        <w:t>一级缓存缓存数据</w:t>
      </w:r>
    </w:p>
    <w:p w:rsidR="0014585C" w:rsidRPr="002054A6" w:rsidRDefault="002B7A64" w:rsidP="0014585C">
      <w:pPr>
        <w:ind w:firstLine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到此已经知道一级缓存的结构实质就是</w:t>
      </w:r>
      <w:r w:rsidRPr="002054A6">
        <w:rPr>
          <w:rFonts w:ascii="Times New Roman" w:hAnsi="Times New Roman" w:cs="Times New Roman"/>
        </w:rPr>
        <w:t>HashMap</w:t>
      </w:r>
      <w:r w:rsidRPr="002054A6">
        <w:rPr>
          <w:rFonts w:ascii="Times New Roman" w:hAnsi="Times New Roman" w:cs="Times New Roman"/>
        </w:rPr>
        <w:t>，</w:t>
      </w:r>
      <w:r w:rsidRPr="002054A6">
        <w:rPr>
          <w:rFonts w:ascii="Times New Roman" w:hAnsi="Times New Roman" w:cs="Times New Roman"/>
        </w:rPr>
        <w:t>HashMap</w:t>
      </w:r>
      <w:r w:rsidRPr="002054A6">
        <w:rPr>
          <w:rFonts w:ascii="Times New Roman" w:hAnsi="Times New Roman" w:cs="Times New Roman"/>
        </w:rPr>
        <w:t>结构需要存放的</w:t>
      </w:r>
      <w:r w:rsidRPr="002054A6">
        <w:rPr>
          <w:rFonts w:ascii="Times New Roman" w:hAnsi="Times New Roman" w:cs="Times New Roman"/>
        </w:rPr>
        <w:t>key-value</w:t>
      </w:r>
      <w:r w:rsidRPr="002054A6">
        <w:rPr>
          <w:rFonts w:ascii="Times New Roman" w:hAnsi="Times New Roman" w:cs="Times New Roman"/>
        </w:rPr>
        <w:t>，由此就会对</w:t>
      </w:r>
      <w:r w:rsidR="00334430" w:rsidRPr="002054A6">
        <w:rPr>
          <w:rFonts w:ascii="Times New Roman" w:hAnsi="Times New Roman" w:cs="Times New Roman"/>
        </w:rPr>
        <w:t>cachekey</w:t>
      </w:r>
      <w:r w:rsidR="0014585C" w:rsidRPr="002054A6">
        <w:rPr>
          <w:rFonts w:ascii="Times New Roman" w:hAnsi="Times New Roman" w:cs="Times New Roman"/>
        </w:rPr>
        <w:t>是如何构造的产生疑问。调试跟踪代码，可以发现一级缓存</w:t>
      </w:r>
      <w:r w:rsidRPr="002054A6">
        <w:rPr>
          <w:rFonts w:ascii="Times New Roman" w:hAnsi="Times New Roman" w:cs="Times New Roman"/>
        </w:rPr>
        <w:t>key</w:t>
      </w:r>
      <w:r w:rsidR="0014585C" w:rsidRPr="002054A6">
        <w:rPr>
          <w:rFonts w:ascii="Times New Roman" w:hAnsi="Times New Roman" w:cs="Times New Roman"/>
        </w:rPr>
        <w:t>的构造规则，构造缓存</w:t>
      </w:r>
      <w:r w:rsidR="00334430" w:rsidRPr="002054A6">
        <w:rPr>
          <w:rFonts w:ascii="Times New Roman" w:hAnsi="Times New Roman" w:cs="Times New Roman"/>
        </w:rPr>
        <w:t>cachekey</w:t>
      </w:r>
      <w:r w:rsidR="0014585C" w:rsidRPr="002054A6">
        <w:rPr>
          <w:rFonts w:ascii="Times New Roman" w:hAnsi="Times New Roman" w:cs="Times New Roman"/>
        </w:rPr>
        <w:t>需要四个参数</w:t>
      </w:r>
    </w:p>
    <w:p w:rsidR="0014585C" w:rsidRPr="002054A6" w:rsidRDefault="0014585C" w:rsidP="0014585C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StatementId</w:t>
      </w:r>
    </w:p>
    <w:p w:rsidR="00D332D8" w:rsidRPr="002054A6" w:rsidRDefault="00D332D8" w:rsidP="00D332D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RowBound(offset,limit</w:t>
      </w:r>
      <w:r w:rsidR="00DF1F82" w:rsidRPr="002054A6">
        <w:rPr>
          <w:rFonts w:ascii="Times New Roman" w:hAnsi="Times New Roman" w:cs="Times New Roman"/>
        </w:rPr>
        <w:t>分页查询的参数</w:t>
      </w:r>
      <w:r w:rsidRPr="002054A6">
        <w:rPr>
          <w:rFonts w:ascii="Times New Roman" w:hAnsi="Times New Roman" w:cs="Times New Roman"/>
        </w:rPr>
        <w:t>)</w:t>
      </w:r>
    </w:p>
    <w:p w:rsidR="0014585C" w:rsidRPr="002054A6" w:rsidRDefault="00D332D8" w:rsidP="00D332D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传递给</w:t>
      </w:r>
      <w:r w:rsidRPr="002054A6">
        <w:rPr>
          <w:rFonts w:ascii="Times New Roman" w:hAnsi="Times New Roman" w:cs="Times New Roman"/>
        </w:rPr>
        <w:t>JDBC</w:t>
      </w:r>
      <w:r w:rsidRPr="002054A6">
        <w:rPr>
          <w:rFonts w:ascii="Times New Roman" w:hAnsi="Times New Roman" w:cs="Times New Roman"/>
        </w:rPr>
        <w:t>的</w:t>
      </w:r>
      <w:r w:rsidRPr="002054A6">
        <w:rPr>
          <w:rFonts w:ascii="Times New Roman" w:hAnsi="Times New Roman" w:cs="Times New Roman"/>
        </w:rPr>
        <w:t>SQL</w:t>
      </w:r>
      <w:r w:rsidRPr="002054A6">
        <w:rPr>
          <w:rFonts w:ascii="Times New Roman" w:hAnsi="Times New Roman" w:cs="Times New Roman"/>
        </w:rPr>
        <w:t>语句</w:t>
      </w:r>
      <w:r w:rsidRPr="002054A6">
        <w:rPr>
          <w:rFonts w:ascii="Times New Roman" w:hAnsi="Times New Roman" w:cs="Times New Roman"/>
        </w:rPr>
        <w:t>java.sql.Preparedstatement</w:t>
      </w:r>
      <w:r w:rsidR="0014585C" w:rsidRPr="002054A6">
        <w:rPr>
          <w:rFonts w:ascii="Times New Roman" w:hAnsi="Times New Roman" w:cs="Times New Roman"/>
        </w:rPr>
        <w:t>（通过</w:t>
      </w:r>
      <w:r w:rsidR="0014585C" w:rsidRPr="002054A6">
        <w:rPr>
          <w:rFonts w:ascii="Times New Roman" w:hAnsi="Times New Roman" w:cs="Times New Roman"/>
        </w:rPr>
        <w:t>boundSQL.getsql</w:t>
      </w:r>
      <w:r w:rsidR="0014585C" w:rsidRPr="002054A6">
        <w:rPr>
          <w:rFonts w:ascii="Times New Roman" w:hAnsi="Times New Roman" w:cs="Times New Roman"/>
        </w:rPr>
        <w:t>获取）</w:t>
      </w:r>
    </w:p>
    <w:p w:rsidR="0014585C" w:rsidRPr="002054A6" w:rsidRDefault="0014585C" w:rsidP="0014585C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java.sql.Preparedstatement</w:t>
      </w:r>
      <w:r w:rsidR="00D332D8" w:rsidRPr="002054A6">
        <w:rPr>
          <w:rFonts w:ascii="Times New Roman" w:hAnsi="Times New Roman" w:cs="Times New Roman"/>
        </w:rPr>
        <w:t>的参数</w:t>
      </w:r>
    </w:p>
    <w:p w:rsidR="003E241F" w:rsidRPr="002054A6" w:rsidRDefault="00C961D4" w:rsidP="004913E5">
      <w:pPr>
        <w:ind w:firstLine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注意第四点，所谓的参数是指传递给</w:t>
      </w:r>
      <w:r w:rsidRPr="002054A6">
        <w:rPr>
          <w:rFonts w:ascii="Times New Roman" w:hAnsi="Times New Roman" w:cs="Times New Roman"/>
        </w:rPr>
        <w:t>jdbc</w:t>
      </w:r>
      <w:r w:rsidRPr="002054A6">
        <w:rPr>
          <w:rFonts w:ascii="Times New Roman" w:hAnsi="Times New Roman" w:cs="Times New Roman"/>
        </w:rPr>
        <w:t>所需的参数，不是指用户端传递过来的参数，比如一条</w:t>
      </w:r>
      <w:r w:rsidRPr="002054A6">
        <w:rPr>
          <w:rFonts w:ascii="Times New Roman" w:hAnsi="Times New Roman" w:cs="Times New Roman"/>
        </w:rPr>
        <w:t>SQL</w:t>
      </w:r>
      <w:r w:rsidRPr="002054A6">
        <w:rPr>
          <w:rFonts w:ascii="Times New Roman" w:hAnsi="Times New Roman" w:cs="Times New Roman"/>
        </w:rPr>
        <w:t>语句只需两个参数，但是用户传递了一些无关的参数给</w:t>
      </w:r>
      <w:r w:rsidRPr="002054A6">
        <w:rPr>
          <w:rFonts w:ascii="Times New Roman" w:hAnsi="Times New Roman" w:cs="Times New Roman"/>
        </w:rPr>
        <w:t>mybatis</w:t>
      </w:r>
      <w:r w:rsidRPr="002054A6">
        <w:rPr>
          <w:rFonts w:ascii="Times New Roman" w:hAnsi="Times New Roman" w:cs="Times New Roman"/>
        </w:rPr>
        <w:t>的查询语句，在构造</w:t>
      </w:r>
      <w:r w:rsidRPr="002054A6">
        <w:rPr>
          <w:rFonts w:ascii="Times New Roman" w:hAnsi="Times New Roman" w:cs="Times New Roman"/>
        </w:rPr>
        <w:t>cachekey</w:t>
      </w:r>
      <w:r w:rsidRPr="002054A6">
        <w:rPr>
          <w:rFonts w:ascii="Times New Roman" w:hAnsi="Times New Roman" w:cs="Times New Roman"/>
        </w:rPr>
        <w:t>时，</w:t>
      </w:r>
      <w:r w:rsidR="0071691E" w:rsidRPr="002054A6">
        <w:rPr>
          <w:rFonts w:ascii="Times New Roman" w:hAnsi="Times New Roman" w:cs="Times New Roman"/>
        </w:rPr>
        <w:t>多余的参数会被忽略</w:t>
      </w:r>
      <w:r w:rsidR="004913E5" w:rsidRPr="002054A6">
        <w:rPr>
          <w:rFonts w:ascii="Times New Roman" w:hAnsi="Times New Roman" w:cs="Times New Roman"/>
        </w:rPr>
        <w:t>。</w:t>
      </w:r>
    </w:p>
    <w:p w:rsidR="004913E5" w:rsidRPr="002054A6" w:rsidRDefault="004913E5" w:rsidP="004913E5">
      <w:pPr>
        <w:ind w:firstLine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  <w:b/>
          <w:bCs/>
        </w:rPr>
        <w:t> </w:t>
      </w:r>
      <w:r w:rsidRPr="002054A6">
        <w:rPr>
          <w:rFonts w:ascii="Times New Roman" w:hAnsi="Times New Roman" w:cs="Times New Roman"/>
          <w:b/>
          <w:bCs/>
          <w:color w:val="FF0000"/>
        </w:rPr>
        <w:t>MyBatis</w:t>
      </w:r>
      <w:r w:rsidRPr="002054A6">
        <w:rPr>
          <w:rFonts w:ascii="Times New Roman" w:hAnsi="Times New Roman" w:cs="Times New Roman"/>
          <w:b/>
          <w:bCs/>
          <w:color w:val="FF0000"/>
        </w:rPr>
        <w:t>认为的完全相同的查询，不是指使用</w:t>
      </w:r>
      <w:r w:rsidRPr="002054A6">
        <w:rPr>
          <w:rFonts w:ascii="Times New Roman" w:hAnsi="Times New Roman" w:cs="Times New Roman"/>
          <w:b/>
          <w:bCs/>
          <w:color w:val="FF0000"/>
        </w:rPr>
        <w:t>sqlSession</w:t>
      </w:r>
      <w:r w:rsidRPr="002054A6">
        <w:rPr>
          <w:rFonts w:ascii="Times New Roman" w:hAnsi="Times New Roman" w:cs="Times New Roman"/>
          <w:b/>
          <w:bCs/>
          <w:color w:val="FF0000"/>
        </w:rPr>
        <w:t>查询时传递给算起来</w:t>
      </w:r>
      <w:r w:rsidRPr="002054A6">
        <w:rPr>
          <w:rFonts w:ascii="Times New Roman" w:hAnsi="Times New Roman" w:cs="Times New Roman"/>
          <w:b/>
          <w:bCs/>
          <w:color w:val="FF0000"/>
        </w:rPr>
        <w:t>Session</w:t>
      </w:r>
      <w:r w:rsidRPr="002054A6">
        <w:rPr>
          <w:rFonts w:ascii="Times New Roman" w:hAnsi="Times New Roman" w:cs="Times New Roman"/>
          <w:b/>
          <w:bCs/>
          <w:color w:val="FF0000"/>
        </w:rPr>
        <w:t>的所有参数值完完全全相同，你只要保证</w:t>
      </w:r>
      <w:r w:rsidRPr="002054A6">
        <w:rPr>
          <w:rFonts w:ascii="Times New Roman" w:hAnsi="Times New Roman" w:cs="Times New Roman"/>
          <w:b/>
          <w:bCs/>
          <w:color w:val="FF0000"/>
        </w:rPr>
        <w:t>statementId</w:t>
      </w:r>
      <w:r w:rsidRPr="002054A6">
        <w:rPr>
          <w:rFonts w:ascii="Times New Roman" w:hAnsi="Times New Roman" w:cs="Times New Roman"/>
          <w:b/>
          <w:bCs/>
          <w:color w:val="FF0000"/>
        </w:rPr>
        <w:t>，</w:t>
      </w:r>
      <w:r w:rsidRPr="002054A6">
        <w:rPr>
          <w:rFonts w:ascii="Times New Roman" w:hAnsi="Times New Roman" w:cs="Times New Roman"/>
          <w:b/>
          <w:bCs/>
          <w:color w:val="FF0000"/>
        </w:rPr>
        <w:t>rowBounds,</w:t>
      </w:r>
      <w:r w:rsidRPr="002054A6">
        <w:rPr>
          <w:rFonts w:ascii="Times New Roman" w:hAnsi="Times New Roman" w:cs="Times New Roman"/>
          <w:b/>
          <w:bCs/>
          <w:color w:val="FF0000"/>
        </w:rPr>
        <w:t>最后生成的</w:t>
      </w:r>
      <w:r w:rsidRPr="002054A6">
        <w:rPr>
          <w:rFonts w:ascii="Times New Roman" w:hAnsi="Times New Roman" w:cs="Times New Roman"/>
          <w:b/>
          <w:bCs/>
          <w:color w:val="FF0000"/>
        </w:rPr>
        <w:t>SQL</w:t>
      </w:r>
      <w:r w:rsidRPr="002054A6">
        <w:rPr>
          <w:rFonts w:ascii="Times New Roman" w:hAnsi="Times New Roman" w:cs="Times New Roman"/>
          <w:b/>
          <w:bCs/>
          <w:color w:val="FF0000"/>
        </w:rPr>
        <w:t>语句，以及这个</w:t>
      </w:r>
      <w:r w:rsidRPr="002054A6">
        <w:rPr>
          <w:rFonts w:ascii="Times New Roman" w:hAnsi="Times New Roman" w:cs="Times New Roman"/>
          <w:b/>
          <w:bCs/>
          <w:color w:val="FF0000"/>
        </w:rPr>
        <w:t>SQL</w:t>
      </w:r>
      <w:r w:rsidRPr="002054A6">
        <w:rPr>
          <w:rFonts w:ascii="Times New Roman" w:hAnsi="Times New Roman" w:cs="Times New Roman"/>
          <w:b/>
          <w:bCs/>
          <w:color w:val="FF0000"/>
        </w:rPr>
        <w:t>语句所需要的参数完全一致就可以了。</w:t>
      </w:r>
    </w:p>
    <w:p w:rsidR="003E241F" w:rsidRPr="002054A6" w:rsidRDefault="003E241F" w:rsidP="007E1005">
      <w:pPr>
        <w:ind w:firstLine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通过这四个构造一个唯一的</w:t>
      </w:r>
      <w:r w:rsidR="00334430" w:rsidRPr="002054A6">
        <w:rPr>
          <w:rFonts w:ascii="Times New Roman" w:hAnsi="Times New Roman" w:cs="Times New Roman"/>
        </w:rPr>
        <w:t>cachekey</w:t>
      </w:r>
      <w:r w:rsidR="00CB766D" w:rsidRPr="002054A6">
        <w:rPr>
          <w:rFonts w:ascii="Times New Roman" w:hAnsi="Times New Roman" w:cs="Times New Roman"/>
        </w:rPr>
        <w:t>。</w:t>
      </w:r>
      <w:r w:rsidR="00CB766D" w:rsidRPr="002054A6">
        <w:rPr>
          <w:rFonts w:ascii="Times New Roman" w:hAnsi="Times New Roman" w:cs="Times New Roman"/>
        </w:rPr>
        <w:t>Cachekey</w:t>
      </w:r>
      <w:r w:rsidR="00CB766D" w:rsidRPr="002054A6">
        <w:rPr>
          <w:rFonts w:ascii="Times New Roman" w:hAnsi="Times New Roman" w:cs="Times New Roman"/>
        </w:rPr>
        <w:t>的</w:t>
      </w:r>
      <w:r w:rsidR="00CB766D" w:rsidRPr="002054A6">
        <w:rPr>
          <w:rFonts w:ascii="Times New Roman" w:hAnsi="Times New Roman" w:cs="Times New Roman"/>
        </w:rPr>
        <w:t>hashcode</w:t>
      </w:r>
      <w:r w:rsidR="00CB766D" w:rsidRPr="002054A6">
        <w:rPr>
          <w:rFonts w:ascii="Times New Roman" w:hAnsi="Times New Roman" w:cs="Times New Roman"/>
        </w:rPr>
        <w:t>计算算法：</w:t>
      </w:r>
    </w:p>
    <w:p w:rsidR="00CB766D" w:rsidRPr="002054A6" w:rsidRDefault="00CB766D" w:rsidP="00CB766D">
      <w:pPr>
        <w:keepNext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71A387A" wp14:editId="1A9D2A71">
            <wp:extent cx="5274310" cy="1844675"/>
            <wp:effectExtent l="0" t="0" r="254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66D" w:rsidRPr="002054A6" w:rsidRDefault="00CB766D" w:rsidP="00CB766D">
      <w:pPr>
        <w:pStyle w:val="ab"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 xml:space="preserve">Figure </w:t>
      </w:r>
      <w:r w:rsidR="00BA3B72" w:rsidRPr="002054A6">
        <w:rPr>
          <w:rFonts w:ascii="Times New Roman" w:hAnsi="Times New Roman" w:cs="Times New Roman"/>
          <w:noProof/>
        </w:rPr>
        <w:fldChar w:fldCharType="begin"/>
      </w:r>
      <w:r w:rsidR="00BA3B72" w:rsidRPr="002054A6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2054A6">
        <w:rPr>
          <w:rFonts w:ascii="Times New Roman" w:hAnsi="Times New Roman" w:cs="Times New Roman"/>
          <w:noProof/>
        </w:rPr>
        <w:fldChar w:fldCharType="separate"/>
      </w:r>
      <w:r w:rsidR="003617CA">
        <w:rPr>
          <w:rFonts w:ascii="Times New Roman" w:hAnsi="Times New Roman" w:cs="Times New Roman"/>
          <w:noProof/>
        </w:rPr>
        <w:t>16</w:t>
      </w:r>
      <w:r w:rsidR="00BA3B72" w:rsidRPr="002054A6">
        <w:rPr>
          <w:rFonts w:ascii="Times New Roman" w:hAnsi="Times New Roman" w:cs="Times New Roman"/>
          <w:noProof/>
        </w:rPr>
        <w:fldChar w:fldCharType="end"/>
      </w:r>
      <w:r w:rsidRPr="002054A6">
        <w:rPr>
          <w:rFonts w:ascii="Times New Roman" w:hAnsi="Times New Roman" w:cs="Times New Roman"/>
        </w:rPr>
        <w:t xml:space="preserve"> cachekey</w:t>
      </w:r>
      <w:r w:rsidRPr="002054A6">
        <w:rPr>
          <w:rFonts w:ascii="Times New Roman" w:hAnsi="Times New Roman" w:cs="Times New Roman"/>
        </w:rPr>
        <w:t>的</w:t>
      </w:r>
      <w:r w:rsidRPr="002054A6">
        <w:rPr>
          <w:rFonts w:ascii="Times New Roman" w:hAnsi="Times New Roman" w:cs="Times New Roman"/>
        </w:rPr>
        <w:t>hashcode</w:t>
      </w:r>
      <w:r w:rsidRPr="002054A6">
        <w:rPr>
          <w:rFonts w:ascii="Times New Roman" w:hAnsi="Times New Roman" w:cs="Times New Roman"/>
        </w:rPr>
        <w:t>计算算法</w:t>
      </w:r>
    </w:p>
    <w:p w:rsidR="00B85090" w:rsidRPr="002054A6" w:rsidRDefault="00B85090" w:rsidP="0037543E">
      <w:pPr>
        <w:pStyle w:val="3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一级缓存工作流</w:t>
      </w:r>
    </w:p>
    <w:p w:rsidR="00B85090" w:rsidRPr="002054A6" w:rsidRDefault="00FC3C0C" w:rsidP="00FC3C0C">
      <w:pPr>
        <w:ind w:firstLine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数据流分两种情况，一种是</w:t>
      </w:r>
      <w:r w:rsidRPr="002054A6">
        <w:rPr>
          <w:rFonts w:ascii="Times New Roman" w:hAnsi="Times New Roman" w:cs="Times New Roman"/>
        </w:rPr>
        <w:t>client</w:t>
      </w:r>
      <w:r w:rsidRPr="002054A6">
        <w:rPr>
          <w:rFonts w:ascii="Times New Roman" w:hAnsi="Times New Roman" w:cs="Times New Roman"/>
        </w:rPr>
        <w:t>查询时，一级缓存中存在缓存结果，一种是缓存中无对应缓存，其时序图分别如下：</w:t>
      </w:r>
    </w:p>
    <w:p w:rsidR="00FC3C0C" w:rsidRPr="002054A6" w:rsidRDefault="00FC3C0C" w:rsidP="00FC3C0C">
      <w:pPr>
        <w:keepNext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object w:dxaOrig="9675" w:dyaOrig="6885">
          <v:shape id="_x0000_i1026" type="#_x0000_t75" style="width:309.95pt;height:220.2pt" o:ole="">
            <v:imagedata r:id="rId34" o:title=""/>
          </v:shape>
          <o:OLEObject Type="Embed" ProgID="Visio.Drawing.15" ShapeID="_x0000_i1026" DrawAspect="Content" ObjectID="_1598897491" r:id="rId35"/>
        </w:object>
      </w:r>
    </w:p>
    <w:p w:rsidR="00945178" w:rsidRPr="002054A6" w:rsidRDefault="00FC3C0C" w:rsidP="00EC46A8">
      <w:pPr>
        <w:pStyle w:val="ab"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 xml:space="preserve">Figure </w:t>
      </w:r>
      <w:r w:rsidR="00BA3B72" w:rsidRPr="002054A6">
        <w:rPr>
          <w:rFonts w:ascii="Times New Roman" w:hAnsi="Times New Roman" w:cs="Times New Roman"/>
          <w:noProof/>
        </w:rPr>
        <w:fldChar w:fldCharType="begin"/>
      </w:r>
      <w:r w:rsidR="00BA3B72" w:rsidRPr="002054A6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2054A6">
        <w:rPr>
          <w:rFonts w:ascii="Times New Roman" w:hAnsi="Times New Roman" w:cs="Times New Roman"/>
          <w:noProof/>
        </w:rPr>
        <w:fldChar w:fldCharType="separate"/>
      </w:r>
      <w:r w:rsidR="003617CA">
        <w:rPr>
          <w:rFonts w:ascii="Times New Roman" w:hAnsi="Times New Roman" w:cs="Times New Roman"/>
          <w:noProof/>
        </w:rPr>
        <w:t>17</w:t>
      </w:r>
      <w:r w:rsidR="00BA3B72" w:rsidRPr="002054A6">
        <w:rPr>
          <w:rFonts w:ascii="Times New Roman" w:hAnsi="Times New Roman" w:cs="Times New Roman"/>
          <w:noProof/>
        </w:rPr>
        <w:fldChar w:fldCharType="end"/>
      </w:r>
      <w:r w:rsidRPr="002054A6">
        <w:rPr>
          <w:rFonts w:ascii="Times New Roman" w:hAnsi="Times New Roman" w:cs="Times New Roman"/>
        </w:rPr>
        <w:t xml:space="preserve"> </w:t>
      </w:r>
      <w:r w:rsidRPr="002054A6">
        <w:rPr>
          <w:rFonts w:ascii="Times New Roman" w:hAnsi="Times New Roman" w:cs="Times New Roman"/>
        </w:rPr>
        <w:t>缓存命中数据流</w:t>
      </w:r>
    </w:p>
    <w:p w:rsidR="00EC46A8" w:rsidRPr="002054A6" w:rsidRDefault="00EC46A8" w:rsidP="00EC46A8">
      <w:pPr>
        <w:keepNext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object w:dxaOrig="9675" w:dyaOrig="7410">
          <v:shape id="_x0000_i1027" type="#_x0000_t75" style="width:316.5pt;height:243.1pt" o:ole="">
            <v:imagedata r:id="rId36" o:title=""/>
          </v:shape>
          <o:OLEObject Type="Embed" ProgID="Visio.Drawing.15" ShapeID="_x0000_i1027" DrawAspect="Content" ObjectID="_1598897492" r:id="rId37"/>
        </w:object>
      </w:r>
    </w:p>
    <w:p w:rsidR="00B9595C" w:rsidRPr="002054A6" w:rsidRDefault="00EC46A8" w:rsidP="00B9595C">
      <w:pPr>
        <w:pStyle w:val="ab"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 xml:space="preserve">Figure </w:t>
      </w:r>
      <w:r w:rsidR="00BA3B72" w:rsidRPr="002054A6">
        <w:rPr>
          <w:rFonts w:ascii="Times New Roman" w:hAnsi="Times New Roman" w:cs="Times New Roman"/>
          <w:noProof/>
        </w:rPr>
        <w:fldChar w:fldCharType="begin"/>
      </w:r>
      <w:r w:rsidR="00BA3B72" w:rsidRPr="002054A6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2054A6">
        <w:rPr>
          <w:rFonts w:ascii="Times New Roman" w:hAnsi="Times New Roman" w:cs="Times New Roman"/>
          <w:noProof/>
        </w:rPr>
        <w:fldChar w:fldCharType="separate"/>
      </w:r>
      <w:r w:rsidR="003617CA">
        <w:rPr>
          <w:rFonts w:ascii="Times New Roman" w:hAnsi="Times New Roman" w:cs="Times New Roman"/>
          <w:noProof/>
        </w:rPr>
        <w:t>18</w:t>
      </w:r>
      <w:r w:rsidR="00BA3B72" w:rsidRPr="002054A6">
        <w:rPr>
          <w:rFonts w:ascii="Times New Roman" w:hAnsi="Times New Roman" w:cs="Times New Roman"/>
          <w:noProof/>
        </w:rPr>
        <w:fldChar w:fldCharType="end"/>
      </w:r>
      <w:r w:rsidRPr="002054A6">
        <w:rPr>
          <w:rFonts w:ascii="Times New Roman" w:hAnsi="Times New Roman" w:cs="Times New Roman"/>
        </w:rPr>
        <w:t xml:space="preserve"> </w:t>
      </w:r>
      <w:r w:rsidR="00B9595C" w:rsidRPr="002054A6">
        <w:rPr>
          <w:rFonts w:ascii="Times New Roman" w:hAnsi="Times New Roman" w:cs="Times New Roman"/>
        </w:rPr>
        <w:t>缓存失败时序图</w:t>
      </w:r>
    </w:p>
    <w:p w:rsidR="00FC3C0C" w:rsidRPr="002054A6" w:rsidRDefault="00FC3C0C" w:rsidP="00B85090">
      <w:pPr>
        <w:rPr>
          <w:rFonts w:ascii="Times New Roman" w:hAnsi="Times New Roman" w:cs="Times New Roman"/>
        </w:rPr>
      </w:pPr>
    </w:p>
    <w:p w:rsidR="00314CD5" w:rsidRPr="002054A6" w:rsidRDefault="0037543E" w:rsidP="0037543E">
      <w:pPr>
        <w:pStyle w:val="3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一级缓存生命期</w:t>
      </w:r>
    </w:p>
    <w:p w:rsidR="0037543E" w:rsidRPr="002054A6" w:rsidRDefault="00F2322B" w:rsidP="0037543E">
      <w:pPr>
        <w:ind w:firstLine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当创建</w:t>
      </w:r>
      <w:r w:rsidR="0037543E" w:rsidRPr="002054A6">
        <w:rPr>
          <w:rFonts w:ascii="Times New Roman" w:hAnsi="Times New Roman" w:cs="Times New Roman"/>
        </w:rPr>
        <w:t>sqlsession</w:t>
      </w:r>
      <w:r w:rsidR="0037543E" w:rsidRPr="002054A6">
        <w:rPr>
          <w:rFonts w:ascii="Times New Roman" w:hAnsi="Times New Roman" w:cs="Times New Roman"/>
        </w:rPr>
        <w:t>时会创建一个</w:t>
      </w:r>
      <w:r w:rsidR="0037543E" w:rsidRPr="002054A6">
        <w:rPr>
          <w:rFonts w:ascii="Times New Roman" w:hAnsi="Times New Roman" w:cs="Times New Roman"/>
        </w:rPr>
        <w:t>executor</w:t>
      </w:r>
      <w:r w:rsidR="0037543E" w:rsidRPr="002054A6">
        <w:rPr>
          <w:rFonts w:ascii="Times New Roman" w:hAnsi="Times New Roman" w:cs="Times New Roman"/>
        </w:rPr>
        <w:t>，同时</w:t>
      </w:r>
      <w:r w:rsidR="0037543E" w:rsidRPr="002054A6">
        <w:rPr>
          <w:rFonts w:ascii="Times New Roman" w:hAnsi="Times New Roman" w:cs="Times New Roman"/>
        </w:rPr>
        <w:t>executor</w:t>
      </w:r>
      <w:r w:rsidR="0037543E" w:rsidRPr="002054A6">
        <w:rPr>
          <w:rFonts w:ascii="Times New Roman" w:hAnsi="Times New Roman" w:cs="Times New Roman"/>
        </w:rPr>
        <w:t>中</w:t>
      </w:r>
      <w:r w:rsidR="0037543E" w:rsidRPr="002054A6">
        <w:rPr>
          <w:rFonts w:ascii="Times New Roman" w:hAnsi="Times New Roman" w:cs="Times New Roman"/>
        </w:rPr>
        <w:t xml:space="preserve"> </w:t>
      </w:r>
      <w:r w:rsidR="0037543E" w:rsidRPr="002054A6">
        <w:rPr>
          <w:rFonts w:ascii="Times New Roman" w:hAnsi="Times New Roman" w:cs="Times New Roman"/>
        </w:rPr>
        <w:t>包含一个</w:t>
      </w:r>
      <w:r w:rsidR="0037543E" w:rsidRPr="002054A6">
        <w:rPr>
          <w:rFonts w:ascii="Times New Roman" w:hAnsi="Times New Roman" w:cs="Times New Roman"/>
        </w:rPr>
        <w:t>perpetualcache</w:t>
      </w:r>
      <w:r w:rsidR="0037543E" w:rsidRPr="002054A6">
        <w:rPr>
          <w:rFonts w:ascii="Times New Roman" w:hAnsi="Times New Roman" w:cs="Times New Roman"/>
        </w:rPr>
        <w:t>对象，因此一级缓存在创建</w:t>
      </w:r>
      <w:r w:rsidR="0037543E" w:rsidRPr="002054A6">
        <w:rPr>
          <w:rFonts w:ascii="Times New Roman" w:hAnsi="Times New Roman" w:cs="Times New Roman"/>
        </w:rPr>
        <w:t>sqlsession</w:t>
      </w:r>
      <w:r w:rsidR="0037543E" w:rsidRPr="002054A6">
        <w:rPr>
          <w:rFonts w:ascii="Times New Roman" w:hAnsi="Times New Roman" w:cs="Times New Roman"/>
        </w:rPr>
        <w:t>时就已经创建，销毁时期包含如下几个时刻：</w:t>
      </w:r>
    </w:p>
    <w:p w:rsidR="002807AC" w:rsidRPr="002054A6" w:rsidRDefault="002807AC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当</w:t>
      </w:r>
      <w:r w:rsidRPr="002054A6">
        <w:rPr>
          <w:rFonts w:ascii="Times New Roman" w:hAnsi="Times New Roman" w:cs="Times New Roman"/>
        </w:rPr>
        <w:t>sqlsession</w:t>
      </w:r>
      <w:r w:rsidRPr="002054A6">
        <w:rPr>
          <w:rFonts w:ascii="Times New Roman" w:hAnsi="Times New Roman" w:cs="Times New Roman"/>
        </w:rPr>
        <w:t>对象被回收或者被销毁时，</w:t>
      </w:r>
      <w:r w:rsidRPr="002054A6">
        <w:rPr>
          <w:rFonts w:ascii="Times New Roman" w:hAnsi="Times New Roman" w:cs="Times New Roman"/>
        </w:rPr>
        <w:t>localcache</w:t>
      </w:r>
      <w:r w:rsidRPr="002054A6">
        <w:rPr>
          <w:rFonts w:ascii="Times New Roman" w:hAnsi="Times New Roman" w:cs="Times New Roman"/>
        </w:rPr>
        <w:t>也会被清空；</w:t>
      </w:r>
    </w:p>
    <w:p w:rsidR="0037543E" w:rsidRPr="002054A6" w:rsidRDefault="0037543E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当</w:t>
      </w:r>
      <w:r w:rsidRPr="002054A6">
        <w:rPr>
          <w:rFonts w:ascii="Times New Roman" w:hAnsi="Times New Roman" w:cs="Times New Roman"/>
        </w:rPr>
        <w:t>sqlsession</w:t>
      </w:r>
      <w:r w:rsidRPr="002054A6">
        <w:rPr>
          <w:rFonts w:ascii="Times New Roman" w:hAnsi="Times New Roman" w:cs="Times New Roman"/>
        </w:rPr>
        <w:t>调用</w:t>
      </w:r>
      <w:r w:rsidRPr="002054A6">
        <w:rPr>
          <w:rFonts w:ascii="Times New Roman" w:hAnsi="Times New Roman" w:cs="Times New Roman"/>
        </w:rPr>
        <w:t>close</w:t>
      </w:r>
      <w:r w:rsidRPr="002054A6">
        <w:rPr>
          <w:rFonts w:ascii="Times New Roman" w:hAnsi="Times New Roman" w:cs="Times New Roman"/>
        </w:rPr>
        <w:t>方法时，会将</w:t>
      </w:r>
      <w:r w:rsidRPr="002054A6">
        <w:rPr>
          <w:rFonts w:ascii="Times New Roman" w:hAnsi="Times New Roman" w:cs="Times New Roman"/>
        </w:rPr>
        <w:t>localcache</w:t>
      </w:r>
      <w:r w:rsidRPr="002054A6">
        <w:rPr>
          <w:rFonts w:ascii="Times New Roman" w:hAnsi="Times New Roman" w:cs="Times New Roman"/>
        </w:rPr>
        <w:t>设置为</w:t>
      </w:r>
      <w:r w:rsidRPr="002054A6">
        <w:rPr>
          <w:rFonts w:ascii="Times New Roman" w:hAnsi="Times New Roman" w:cs="Times New Roman"/>
        </w:rPr>
        <w:t>null</w:t>
      </w:r>
      <w:r w:rsidRPr="002054A6">
        <w:rPr>
          <w:rFonts w:ascii="Times New Roman" w:hAnsi="Times New Roman" w:cs="Times New Roman"/>
        </w:rPr>
        <w:t>，因此清空了一级缓存</w:t>
      </w:r>
      <w:r w:rsidR="00671C30" w:rsidRPr="002054A6">
        <w:rPr>
          <w:rFonts w:ascii="Times New Roman" w:hAnsi="Times New Roman" w:cs="Times New Roman"/>
        </w:rPr>
        <w:t>，同时该对象也不存在了</w:t>
      </w:r>
      <w:r w:rsidRPr="002054A6">
        <w:rPr>
          <w:rFonts w:ascii="Times New Roman" w:hAnsi="Times New Roman" w:cs="Times New Roman"/>
        </w:rPr>
        <w:t>；</w:t>
      </w:r>
    </w:p>
    <w:p w:rsidR="0037543E" w:rsidRPr="002054A6" w:rsidRDefault="00671C30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当</w:t>
      </w:r>
      <w:r w:rsidRPr="002054A6">
        <w:rPr>
          <w:rFonts w:ascii="Times New Roman" w:hAnsi="Times New Roman" w:cs="Times New Roman"/>
        </w:rPr>
        <w:t xml:space="preserve"> sqlsession</w:t>
      </w:r>
      <w:r w:rsidRPr="002054A6">
        <w:rPr>
          <w:rFonts w:ascii="Times New Roman" w:hAnsi="Times New Roman" w:cs="Times New Roman"/>
        </w:rPr>
        <w:t>调用</w:t>
      </w:r>
      <w:r w:rsidRPr="002054A6">
        <w:rPr>
          <w:rFonts w:ascii="Times New Roman" w:hAnsi="Times New Roman" w:cs="Times New Roman"/>
        </w:rPr>
        <w:t>clearcache</w:t>
      </w:r>
      <w:r w:rsidRPr="002054A6">
        <w:rPr>
          <w:rFonts w:ascii="Times New Roman" w:hAnsi="Times New Roman" w:cs="Times New Roman"/>
        </w:rPr>
        <w:t>时，会</w:t>
      </w:r>
      <w:r w:rsidR="002807AC" w:rsidRPr="002054A6">
        <w:rPr>
          <w:rFonts w:ascii="Times New Roman" w:hAnsi="Times New Roman" w:cs="Times New Roman"/>
        </w:rPr>
        <w:t>调用</w:t>
      </w:r>
      <w:r w:rsidR="002807AC" w:rsidRPr="002054A6">
        <w:rPr>
          <w:rFonts w:ascii="Times New Roman" w:hAnsi="Times New Roman" w:cs="Times New Roman"/>
        </w:rPr>
        <w:t>perpetualcache</w:t>
      </w:r>
      <w:r w:rsidR="002807AC" w:rsidRPr="002054A6">
        <w:rPr>
          <w:rFonts w:ascii="Times New Roman" w:hAnsi="Times New Roman" w:cs="Times New Roman"/>
        </w:rPr>
        <w:t>对象的</w:t>
      </w:r>
      <w:r w:rsidR="002807AC" w:rsidRPr="002054A6">
        <w:rPr>
          <w:rFonts w:ascii="Times New Roman" w:hAnsi="Times New Roman" w:cs="Times New Roman"/>
        </w:rPr>
        <w:t>clear</w:t>
      </w:r>
      <w:r w:rsidR="002807AC" w:rsidRPr="002054A6">
        <w:rPr>
          <w:rFonts w:ascii="Times New Roman" w:hAnsi="Times New Roman" w:cs="Times New Roman"/>
        </w:rPr>
        <w:t>操作（其实就是</w:t>
      </w:r>
      <w:r w:rsidR="002807AC" w:rsidRPr="002054A6">
        <w:rPr>
          <w:rFonts w:ascii="Times New Roman" w:hAnsi="Times New Roman" w:cs="Times New Roman"/>
        </w:rPr>
        <w:t>HashMap</w:t>
      </w:r>
      <w:r w:rsidR="002807AC" w:rsidRPr="002054A6">
        <w:rPr>
          <w:rFonts w:ascii="Times New Roman" w:hAnsi="Times New Roman" w:cs="Times New Roman"/>
        </w:rPr>
        <w:t>的</w:t>
      </w:r>
      <w:r w:rsidR="002807AC" w:rsidRPr="002054A6">
        <w:rPr>
          <w:rFonts w:ascii="Times New Roman" w:hAnsi="Times New Roman" w:cs="Times New Roman"/>
        </w:rPr>
        <w:t>clear</w:t>
      </w:r>
      <w:r w:rsidR="002807AC" w:rsidRPr="002054A6">
        <w:rPr>
          <w:rFonts w:ascii="Times New Roman" w:hAnsi="Times New Roman" w:cs="Times New Roman"/>
        </w:rPr>
        <w:t>操作）</w:t>
      </w:r>
      <w:r w:rsidRPr="002054A6">
        <w:rPr>
          <w:rFonts w:ascii="Times New Roman" w:hAnsi="Times New Roman" w:cs="Times New Roman"/>
        </w:rPr>
        <w:t>清空缓存，此时</w:t>
      </w:r>
      <w:r w:rsidRPr="002054A6">
        <w:rPr>
          <w:rFonts w:ascii="Times New Roman" w:hAnsi="Times New Roman" w:cs="Times New Roman"/>
        </w:rPr>
        <w:t>localcache</w:t>
      </w:r>
      <w:r w:rsidRPr="002054A6">
        <w:rPr>
          <w:rFonts w:ascii="Times New Roman" w:hAnsi="Times New Roman" w:cs="Times New Roman"/>
        </w:rPr>
        <w:t>对象还存在</w:t>
      </w:r>
      <w:r w:rsidR="002807AC" w:rsidRPr="002054A6">
        <w:rPr>
          <w:rFonts w:ascii="Times New Roman" w:hAnsi="Times New Roman" w:cs="Times New Roman"/>
        </w:rPr>
        <w:t>；</w:t>
      </w:r>
    </w:p>
    <w:p w:rsidR="002807AC" w:rsidRPr="002054A6" w:rsidRDefault="002807AC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当通过</w:t>
      </w:r>
      <w:r w:rsidRPr="002054A6">
        <w:rPr>
          <w:rFonts w:ascii="Times New Roman" w:hAnsi="Times New Roman" w:cs="Times New Roman"/>
        </w:rPr>
        <w:t>sqlsession</w:t>
      </w:r>
      <w:r w:rsidRPr="002054A6">
        <w:rPr>
          <w:rFonts w:ascii="Times New Roman" w:hAnsi="Times New Roman" w:cs="Times New Roman"/>
        </w:rPr>
        <w:t>执行数据库写操作（包括</w:t>
      </w:r>
      <w:r w:rsidRPr="002054A6">
        <w:rPr>
          <w:rFonts w:ascii="Times New Roman" w:hAnsi="Times New Roman" w:cs="Times New Roman"/>
        </w:rPr>
        <w:t>update</w:t>
      </w:r>
      <w:r w:rsidRPr="002054A6">
        <w:rPr>
          <w:rFonts w:ascii="Times New Roman" w:hAnsi="Times New Roman" w:cs="Times New Roman"/>
        </w:rPr>
        <w:t>、</w:t>
      </w:r>
      <w:r w:rsidRPr="002054A6">
        <w:rPr>
          <w:rFonts w:ascii="Times New Roman" w:hAnsi="Times New Roman" w:cs="Times New Roman"/>
        </w:rPr>
        <w:t>delete</w:t>
      </w:r>
      <w:r w:rsidRPr="002054A6">
        <w:rPr>
          <w:rFonts w:ascii="Times New Roman" w:hAnsi="Times New Roman" w:cs="Times New Roman"/>
        </w:rPr>
        <w:t>、</w:t>
      </w:r>
      <w:r w:rsidRPr="002054A6">
        <w:rPr>
          <w:rFonts w:ascii="Times New Roman" w:hAnsi="Times New Roman" w:cs="Times New Roman"/>
        </w:rPr>
        <w:t>insert</w:t>
      </w:r>
      <w:r w:rsidRPr="002054A6">
        <w:rPr>
          <w:rFonts w:ascii="Times New Roman" w:hAnsi="Times New Roman" w:cs="Times New Roman"/>
        </w:rPr>
        <w:t>）时，会调用</w:t>
      </w:r>
      <w:r w:rsidRPr="002054A6">
        <w:rPr>
          <w:rFonts w:ascii="Times New Roman" w:hAnsi="Times New Roman" w:cs="Times New Roman"/>
        </w:rPr>
        <w:t>perpetualcache</w:t>
      </w:r>
      <w:r w:rsidRPr="002054A6">
        <w:rPr>
          <w:rFonts w:ascii="Times New Roman" w:hAnsi="Times New Roman" w:cs="Times New Roman"/>
        </w:rPr>
        <w:t>对象的</w:t>
      </w:r>
      <w:r w:rsidRPr="002054A6">
        <w:rPr>
          <w:rFonts w:ascii="Times New Roman" w:hAnsi="Times New Roman" w:cs="Times New Roman"/>
        </w:rPr>
        <w:t>clear</w:t>
      </w:r>
      <w:r w:rsidRPr="002054A6">
        <w:rPr>
          <w:rFonts w:ascii="Times New Roman" w:hAnsi="Times New Roman" w:cs="Times New Roman"/>
        </w:rPr>
        <w:t>操作（其实就是</w:t>
      </w:r>
      <w:r w:rsidRPr="002054A6">
        <w:rPr>
          <w:rFonts w:ascii="Times New Roman" w:hAnsi="Times New Roman" w:cs="Times New Roman"/>
        </w:rPr>
        <w:t>HashMap</w:t>
      </w:r>
      <w:r w:rsidRPr="002054A6">
        <w:rPr>
          <w:rFonts w:ascii="Times New Roman" w:hAnsi="Times New Roman" w:cs="Times New Roman"/>
        </w:rPr>
        <w:t>的</w:t>
      </w:r>
      <w:r w:rsidRPr="002054A6">
        <w:rPr>
          <w:rFonts w:ascii="Times New Roman" w:hAnsi="Times New Roman" w:cs="Times New Roman"/>
        </w:rPr>
        <w:t>clear</w:t>
      </w:r>
      <w:r w:rsidRPr="002054A6">
        <w:rPr>
          <w:rFonts w:ascii="Times New Roman" w:hAnsi="Times New Roman" w:cs="Times New Roman"/>
        </w:rPr>
        <w:t>操作）清空缓存，此时</w:t>
      </w:r>
      <w:r w:rsidRPr="002054A6">
        <w:rPr>
          <w:rFonts w:ascii="Times New Roman" w:hAnsi="Times New Roman" w:cs="Times New Roman"/>
        </w:rPr>
        <w:t>localcache</w:t>
      </w:r>
      <w:r w:rsidRPr="002054A6">
        <w:rPr>
          <w:rFonts w:ascii="Times New Roman" w:hAnsi="Times New Roman" w:cs="Times New Roman"/>
        </w:rPr>
        <w:t>对象还存在；</w:t>
      </w:r>
    </w:p>
    <w:p w:rsidR="002B25F0" w:rsidRPr="002054A6" w:rsidRDefault="002B25F0" w:rsidP="00DC4F2D">
      <w:pPr>
        <w:pStyle w:val="2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二级缓存</w:t>
      </w:r>
    </w:p>
    <w:p w:rsidR="00446F84" w:rsidRPr="002054A6" w:rsidRDefault="00446F84" w:rsidP="00446F84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启用二级缓存，需要</w:t>
      </w:r>
      <w:r w:rsidR="00852827" w:rsidRPr="002054A6">
        <w:rPr>
          <w:rFonts w:ascii="Times New Roman" w:hAnsi="Times New Roman" w:cs="Times New Roman"/>
        </w:rPr>
        <w:t>在配置文件中</w:t>
      </w:r>
      <w:r w:rsidRPr="002054A6">
        <w:rPr>
          <w:rFonts w:ascii="Times New Roman" w:hAnsi="Times New Roman" w:cs="Times New Roman"/>
        </w:rPr>
        <w:t>打开总开关</w:t>
      </w:r>
      <w:r w:rsidR="00A90FEA" w:rsidRPr="002054A6">
        <w:rPr>
          <w:rFonts w:ascii="Times New Roman" w:hAnsi="Times New Roman" w:cs="Times New Roman"/>
        </w:rPr>
        <w:t>。</w:t>
      </w:r>
    </w:p>
    <w:p w:rsidR="00A90FEA" w:rsidRPr="002054A6" w:rsidRDefault="00A90FEA" w:rsidP="00A90FEA">
      <w:pPr>
        <w:pStyle w:val="3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二级缓存划分</w:t>
      </w:r>
    </w:p>
    <w:p w:rsidR="00A90FEA" w:rsidRPr="002054A6" w:rsidRDefault="00A90FEA" w:rsidP="00A90FEA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每个</w:t>
      </w:r>
      <w:r w:rsidRPr="002054A6">
        <w:rPr>
          <w:rFonts w:ascii="Times New Roman" w:hAnsi="Times New Roman" w:cs="Times New Roman"/>
        </w:rPr>
        <w:t>Mapper</w:t>
      </w:r>
      <w:r w:rsidRPr="002054A6">
        <w:rPr>
          <w:rFonts w:ascii="Times New Roman" w:hAnsi="Times New Roman" w:cs="Times New Roman"/>
        </w:rPr>
        <w:t>分配一个</w:t>
      </w:r>
      <w:r w:rsidRPr="002054A6">
        <w:rPr>
          <w:rFonts w:ascii="Times New Roman" w:hAnsi="Times New Roman" w:cs="Times New Roman"/>
        </w:rPr>
        <w:t>cache</w:t>
      </w:r>
      <w:r w:rsidRPr="002054A6">
        <w:rPr>
          <w:rFonts w:ascii="Times New Roman" w:hAnsi="Times New Roman" w:cs="Times New Roman"/>
        </w:rPr>
        <w:t>对象（通过</w:t>
      </w:r>
      <w:r w:rsidRPr="002054A6">
        <w:rPr>
          <w:rFonts w:ascii="Times New Roman" w:hAnsi="Times New Roman" w:cs="Times New Roman"/>
        </w:rPr>
        <w:t>&lt;cache&gt;</w:t>
      </w:r>
      <w:r w:rsidRPr="002054A6">
        <w:rPr>
          <w:rFonts w:ascii="Times New Roman" w:hAnsi="Times New Roman" w:cs="Times New Roman"/>
        </w:rPr>
        <w:t>节点指定</w:t>
      </w:r>
      <w:r w:rsidR="007C3EC4" w:rsidRPr="002054A6">
        <w:rPr>
          <w:rFonts w:ascii="Times New Roman" w:hAnsi="Times New Roman" w:cs="Times New Roman"/>
        </w:rPr>
        <w:t>，创建</w:t>
      </w:r>
      <w:r w:rsidR="007C3EC4" w:rsidRPr="002054A6">
        <w:rPr>
          <w:rFonts w:ascii="Times New Roman" w:hAnsi="Times New Roman" w:cs="Times New Roman"/>
        </w:rPr>
        <w:t>cache</w:t>
      </w:r>
      <w:r w:rsidR="007C3EC4" w:rsidRPr="002054A6">
        <w:rPr>
          <w:rFonts w:ascii="Times New Roman" w:hAnsi="Times New Roman" w:cs="Times New Roman"/>
        </w:rPr>
        <w:t>时通过</w:t>
      </w:r>
      <w:r w:rsidR="007C3EC4" w:rsidRPr="002054A6">
        <w:rPr>
          <w:rFonts w:ascii="Times New Roman" w:hAnsi="Times New Roman" w:cs="Times New Roman"/>
        </w:rPr>
        <w:t>&lt;Mapper&gt;</w:t>
      </w:r>
      <w:r w:rsidR="007C3EC4" w:rsidRPr="002054A6">
        <w:rPr>
          <w:rFonts w:ascii="Times New Roman" w:hAnsi="Times New Roman" w:cs="Times New Roman"/>
        </w:rPr>
        <w:t>节点的</w:t>
      </w:r>
      <w:r w:rsidR="007C3EC4" w:rsidRPr="002054A6">
        <w:rPr>
          <w:rFonts w:ascii="Times New Roman" w:hAnsi="Times New Roman" w:cs="Times New Roman"/>
        </w:rPr>
        <w:t>namespace</w:t>
      </w:r>
      <w:r w:rsidR="007C3EC4" w:rsidRPr="002054A6">
        <w:rPr>
          <w:rFonts w:ascii="Times New Roman" w:hAnsi="Times New Roman" w:cs="Times New Roman"/>
        </w:rPr>
        <w:t>属性进行指定</w:t>
      </w:r>
      <w:r w:rsidR="007C3EC4" w:rsidRPr="002054A6">
        <w:rPr>
          <w:rFonts w:ascii="Times New Roman" w:hAnsi="Times New Roman" w:cs="Times New Roman"/>
        </w:rPr>
        <w:t>cache</w:t>
      </w:r>
      <w:r w:rsidR="007C3EC4" w:rsidRPr="002054A6">
        <w:rPr>
          <w:rFonts w:ascii="Times New Roman" w:hAnsi="Times New Roman" w:cs="Times New Roman"/>
        </w:rPr>
        <w:t>的名字，也便于后续</w:t>
      </w:r>
      <w:r w:rsidR="007C3EC4" w:rsidRPr="002054A6">
        <w:rPr>
          <w:rFonts w:ascii="Times New Roman" w:hAnsi="Times New Roman" w:cs="Times New Roman"/>
        </w:rPr>
        <w:t>cache-ref</w:t>
      </w:r>
      <w:r w:rsidR="007C3EC4" w:rsidRPr="002054A6">
        <w:rPr>
          <w:rFonts w:ascii="Times New Roman" w:hAnsi="Times New Roman" w:cs="Times New Roman"/>
        </w:rPr>
        <w:t>节点引用</w:t>
      </w:r>
      <w:r w:rsidRPr="002054A6">
        <w:rPr>
          <w:rFonts w:ascii="Times New Roman" w:hAnsi="Times New Roman" w:cs="Times New Roman"/>
        </w:rPr>
        <w:t>）</w:t>
      </w:r>
    </w:p>
    <w:p w:rsidR="00A90FEA" w:rsidRPr="002054A6" w:rsidRDefault="00A90FEA" w:rsidP="00A90FEA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多个</w:t>
      </w:r>
      <w:r w:rsidRPr="002054A6">
        <w:rPr>
          <w:rFonts w:ascii="Times New Roman" w:hAnsi="Times New Roman" w:cs="Times New Roman"/>
        </w:rPr>
        <w:t>Mapper</w:t>
      </w:r>
      <w:r w:rsidRPr="002054A6">
        <w:rPr>
          <w:rFonts w:ascii="Times New Roman" w:hAnsi="Times New Roman" w:cs="Times New Roman"/>
        </w:rPr>
        <w:t>公用同一个</w:t>
      </w:r>
      <w:r w:rsidRPr="002054A6">
        <w:rPr>
          <w:rFonts w:ascii="Times New Roman" w:hAnsi="Times New Roman" w:cs="Times New Roman"/>
        </w:rPr>
        <w:t>cache</w:t>
      </w:r>
      <w:r w:rsidRPr="002054A6">
        <w:rPr>
          <w:rFonts w:ascii="Times New Roman" w:hAnsi="Times New Roman" w:cs="Times New Roman"/>
        </w:rPr>
        <w:t>对象（通过</w:t>
      </w:r>
      <w:r w:rsidRPr="002054A6">
        <w:rPr>
          <w:rFonts w:ascii="Times New Roman" w:hAnsi="Times New Roman" w:cs="Times New Roman"/>
        </w:rPr>
        <w:t>&lt;cache-ref&gt;</w:t>
      </w:r>
      <w:r w:rsidRPr="002054A6">
        <w:rPr>
          <w:rFonts w:ascii="Times New Roman" w:hAnsi="Times New Roman" w:cs="Times New Roman"/>
        </w:rPr>
        <w:t>指定）</w:t>
      </w:r>
    </w:p>
    <w:p w:rsidR="00607E55" w:rsidRPr="002054A6" w:rsidRDefault="00607E55" w:rsidP="007417B9">
      <w:pPr>
        <w:ind w:firstLine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注意，如果在公用同一个</w:t>
      </w:r>
      <w:r w:rsidRPr="002054A6">
        <w:rPr>
          <w:rFonts w:ascii="Times New Roman" w:hAnsi="Times New Roman" w:cs="Times New Roman"/>
        </w:rPr>
        <w:t>cache</w:t>
      </w:r>
      <w:r w:rsidRPr="002054A6">
        <w:rPr>
          <w:rFonts w:ascii="Times New Roman" w:hAnsi="Times New Roman" w:cs="Times New Roman"/>
        </w:rPr>
        <w:t>对象时，必须保证该</w:t>
      </w:r>
      <w:r w:rsidRPr="002054A6">
        <w:rPr>
          <w:rFonts w:ascii="Times New Roman" w:hAnsi="Times New Roman" w:cs="Times New Roman"/>
        </w:rPr>
        <w:t>cache</w:t>
      </w:r>
      <w:r w:rsidRPr="002054A6">
        <w:rPr>
          <w:rFonts w:ascii="Times New Roman" w:hAnsi="Times New Roman" w:cs="Times New Roman"/>
        </w:rPr>
        <w:t>对象在某个</w:t>
      </w:r>
      <w:r w:rsidRPr="002054A6">
        <w:rPr>
          <w:rFonts w:ascii="Times New Roman" w:hAnsi="Times New Roman" w:cs="Times New Roman"/>
        </w:rPr>
        <w:t xml:space="preserve"> Mapper</w:t>
      </w:r>
      <w:r w:rsidRPr="002054A6">
        <w:rPr>
          <w:rFonts w:ascii="Times New Roman" w:hAnsi="Times New Roman" w:cs="Times New Roman"/>
        </w:rPr>
        <w:t>中已经</w:t>
      </w:r>
      <w:r w:rsidRPr="002054A6">
        <w:rPr>
          <w:rFonts w:ascii="Times New Roman" w:hAnsi="Times New Roman" w:cs="Times New Roman"/>
        </w:rPr>
        <w:lastRenderedPageBreak/>
        <w:t>定义</w:t>
      </w:r>
      <w:r w:rsidR="007417B9" w:rsidRPr="002054A6">
        <w:rPr>
          <w:rFonts w:ascii="Times New Roman" w:hAnsi="Times New Roman" w:cs="Times New Roman"/>
        </w:rPr>
        <w:t>。</w:t>
      </w:r>
    </w:p>
    <w:p w:rsidR="007417B9" w:rsidRPr="002054A6" w:rsidRDefault="001F1D9E" w:rsidP="007417B9">
      <w:pPr>
        <w:ind w:firstLine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Mybatis</w:t>
      </w:r>
      <w:r w:rsidRPr="002054A6">
        <w:rPr>
          <w:rFonts w:ascii="Times New Roman" w:hAnsi="Times New Roman" w:cs="Times New Roman"/>
        </w:rPr>
        <w:t>开启二级缓存后，并不意味着一个</w:t>
      </w:r>
      <w:r w:rsidRPr="002054A6">
        <w:rPr>
          <w:rFonts w:ascii="Times New Roman" w:hAnsi="Times New Roman" w:cs="Times New Roman"/>
        </w:rPr>
        <w:t>Mapper</w:t>
      </w:r>
      <w:r w:rsidRPr="002054A6">
        <w:rPr>
          <w:rFonts w:ascii="Times New Roman" w:hAnsi="Times New Roman" w:cs="Times New Roman"/>
        </w:rPr>
        <w:t>中的所有查询语句都会缓存，必须显式地为查询语句指定使用缓存，通过</w:t>
      </w:r>
      <w:r w:rsidRPr="002054A6">
        <w:rPr>
          <w:rFonts w:ascii="Times New Roman" w:hAnsi="Times New Roman" w:cs="Times New Roman"/>
        </w:rPr>
        <w:t>useCache=”true”</w:t>
      </w:r>
      <w:r w:rsidRPr="002054A6">
        <w:rPr>
          <w:rFonts w:ascii="Times New Roman" w:hAnsi="Times New Roman" w:cs="Times New Roman"/>
        </w:rPr>
        <w:t>进行指定。</w:t>
      </w:r>
    </w:p>
    <w:p w:rsidR="00361005" w:rsidRPr="002054A6" w:rsidRDefault="00361005" w:rsidP="007417B9">
      <w:pPr>
        <w:ind w:firstLine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因此，一个查询语句启用</w:t>
      </w:r>
      <w:r w:rsidRPr="002054A6">
        <w:rPr>
          <w:rFonts w:ascii="Times New Roman" w:hAnsi="Times New Roman" w:cs="Times New Roman"/>
        </w:rPr>
        <w:t xml:space="preserve"> </w:t>
      </w:r>
      <w:r w:rsidRPr="002054A6">
        <w:rPr>
          <w:rFonts w:ascii="Times New Roman" w:hAnsi="Times New Roman" w:cs="Times New Roman"/>
        </w:rPr>
        <w:t>二级缓存的条件包括如下：</w:t>
      </w:r>
    </w:p>
    <w:p w:rsidR="00361005" w:rsidRPr="002054A6" w:rsidRDefault="00361005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缓存总开关打开</w:t>
      </w:r>
      <w:r w:rsidRPr="002054A6">
        <w:rPr>
          <w:rFonts w:ascii="Times New Roman" w:hAnsi="Times New Roman" w:cs="Times New Roman"/>
        </w:rPr>
        <w:t>cacheenable=true</w:t>
      </w:r>
      <w:r w:rsidRPr="002054A6">
        <w:rPr>
          <w:rFonts w:ascii="Times New Roman" w:hAnsi="Times New Roman" w:cs="Times New Roman"/>
        </w:rPr>
        <w:t>；</w:t>
      </w:r>
    </w:p>
    <w:p w:rsidR="00361005" w:rsidRPr="002054A6" w:rsidRDefault="00361005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Mapper</w:t>
      </w:r>
      <w:r w:rsidRPr="002054A6">
        <w:rPr>
          <w:rFonts w:ascii="Times New Roman" w:hAnsi="Times New Roman" w:cs="Times New Roman"/>
        </w:rPr>
        <w:t>文件中使用了</w:t>
      </w:r>
      <w:r w:rsidRPr="002054A6">
        <w:rPr>
          <w:rFonts w:ascii="Times New Roman" w:hAnsi="Times New Roman" w:cs="Times New Roman"/>
        </w:rPr>
        <w:t>&lt;cache&gt;</w:t>
      </w:r>
      <w:r w:rsidRPr="002054A6">
        <w:rPr>
          <w:rFonts w:ascii="Times New Roman" w:hAnsi="Times New Roman" w:cs="Times New Roman"/>
        </w:rPr>
        <w:t>或者</w:t>
      </w:r>
      <w:r w:rsidRPr="002054A6">
        <w:rPr>
          <w:rFonts w:ascii="Times New Roman" w:hAnsi="Times New Roman" w:cs="Times New Roman"/>
        </w:rPr>
        <w:t>&lt;cache-ref&gt;</w:t>
      </w:r>
      <w:r w:rsidRPr="002054A6">
        <w:rPr>
          <w:rFonts w:ascii="Times New Roman" w:hAnsi="Times New Roman" w:cs="Times New Roman"/>
        </w:rPr>
        <w:t>节点，比如</w:t>
      </w:r>
      <w:r w:rsidRPr="002054A6">
        <w:rPr>
          <w:rFonts w:ascii="Times New Roman" w:hAnsi="Times New Roman" w:cs="Times New Roman"/>
        </w:rPr>
        <w:t>&lt;cache namespace = “namespace1”</w:t>
      </w:r>
      <w:r w:rsidR="00CF39E7" w:rsidRPr="002054A6">
        <w:rPr>
          <w:rFonts w:ascii="Times New Roman" w:hAnsi="Times New Roman" w:cs="Times New Roman"/>
        </w:rPr>
        <w:t>，通过</w:t>
      </w:r>
      <w:r w:rsidR="00CF39E7" w:rsidRPr="002054A6">
        <w:rPr>
          <w:rFonts w:ascii="Times New Roman" w:hAnsi="Times New Roman" w:cs="Times New Roman"/>
        </w:rPr>
        <w:t>cache-ref</w:t>
      </w:r>
      <w:r w:rsidR="000035B4" w:rsidRPr="002054A6">
        <w:rPr>
          <w:rFonts w:ascii="Times New Roman" w:hAnsi="Times New Roman" w:cs="Times New Roman"/>
        </w:rPr>
        <w:t>指定缓存存放的名空间，这样少创建了几个</w:t>
      </w:r>
      <w:r w:rsidR="000035B4" w:rsidRPr="002054A6">
        <w:rPr>
          <w:rFonts w:ascii="Times New Roman" w:hAnsi="Times New Roman" w:cs="Times New Roman"/>
        </w:rPr>
        <w:t>namespace</w:t>
      </w:r>
      <w:r w:rsidR="000035B4" w:rsidRPr="002054A6">
        <w:rPr>
          <w:rFonts w:ascii="Times New Roman" w:hAnsi="Times New Roman" w:cs="Times New Roman"/>
        </w:rPr>
        <w:t>，实际上缓存仍然需要计算</w:t>
      </w:r>
      <w:r w:rsidR="000035B4" w:rsidRPr="002054A6">
        <w:rPr>
          <w:rFonts w:ascii="Times New Roman" w:hAnsi="Times New Roman" w:cs="Times New Roman"/>
        </w:rPr>
        <w:t>cachekey</w:t>
      </w:r>
      <w:r w:rsidR="000035B4" w:rsidRPr="002054A6">
        <w:rPr>
          <w:rFonts w:ascii="Times New Roman" w:hAnsi="Times New Roman" w:cs="Times New Roman"/>
        </w:rPr>
        <w:t>，因为</w:t>
      </w:r>
      <w:r w:rsidR="000035B4" w:rsidRPr="002054A6">
        <w:rPr>
          <w:rFonts w:ascii="Times New Roman" w:hAnsi="Times New Roman" w:cs="Times New Roman"/>
        </w:rPr>
        <w:t>statementid</w:t>
      </w:r>
      <w:r w:rsidR="000035B4" w:rsidRPr="002054A6">
        <w:rPr>
          <w:rFonts w:ascii="Times New Roman" w:hAnsi="Times New Roman" w:cs="Times New Roman"/>
        </w:rPr>
        <w:t>不一样</w:t>
      </w:r>
    </w:p>
    <w:p w:rsidR="00361005" w:rsidRPr="002054A6" w:rsidRDefault="004E5F12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Select</w:t>
      </w:r>
      <w:r w:rsidRPr="002054A6">
        <w:rPr>
          <w:rFonts w:ascii="Times New Roman" w:hAnsi="Times New Roman" w:cs="Times New Roman"/>
        </w:rPr>
        <w:t>语句启用缓存，通过</w:t>
      </w:r>
      <w:r w:rsidRPr="002054A6">
        <w:rPr>
          <w:rFonts w:ascii="Times New Roman" w:hAnsi="Times New Roman" w:cs="Times New Roman"/>
        </w:rPr>
        <w:t>usecache=true</w:t>
      </w:r>
      <w:r w:rsidRPr="002054A6">
        <w:rPr>
          <w:rFonts w:ascii="Times New Roman" w:hAnsi="Times New Roman" w:cs="Times New Roman"/>
        </w:rPr>
        <w:t>指定</w:t>
      </w:r>
    </w:p>
    <w:p w:rsidR="00604185" w:rsidRPr="002054A6" w:rsidRDefault="00604185" w:rsidP="00604185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二级缓存的选择包括如下：</w:t>
      </w:r>
    </w:p>
    <w:p w:rsidR="00604185" w:rsidRPr="002054A6" w:rsidRDefault="00604185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Mybatis</w:t>
      </w:r>
      <w:r w:rsidRPr="002054A6">
        <w:rPr>
          <w:rFonts w:ascii="Times New Roman" w:hAnsi="Times New Roman" w:cs="Times New Roman"/>
        </w:rPr>
        <w:t>自身提供的缓存实现</w:t>
      </w:r>
    </w:p>
    <w:p w:rsidR="00604185" w:rsidRPr="002054A6" w:rsidRDefault="00604185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用户自定义的缓存实现，如果是自定义实现，必须实现</w:t>
      </w:r>
      <w:r w:rsidRPr="002054A6">
        <w:rPr>
          <w:rFonts w:ascii="Times New Roman" w:hAnsi="Times New Roman" w:cs="Times New Roman"/>
        </w:rPr>
        <w:t>mybatis</w:t>
      </w:r>
      <w:r w:rsidRPr="002054A6">
        <w:rPr>
          <w:rFonts w:ascii="Times New Roman" w:hAnsi="Times New Roman" w:cs="Times New Roman"/>
        </w:rPr>
        <w:t>提供的</w:t>
      </w:r>
      <w:r w:rsidRPr="002054A6">
        <w:rPr>
          <w:rFonts w:ascii="Times New Roman" w:hAnsi="Times New Roman" w:cs="Times New Roman"/>
        </w:rPr>
        <w:t>cache</w:t>
      </w:r>
      <w:r w:rsidRPr="002054A6">
        <w:rPr>
          <w:rFonts w:ascii="Times New Roman" w:hAnsi="Times New Roman" w:cs="Times New Roman"/>
        </w:rPr>
        <w:t>接口，并且在</w:t>
      </w:r>
      <w:r w:rsidRPr="002054A6">
        <w:rPr>
          <w:rFonts w:ascii="Times New Roman" w:hAnsi="Times New Roman" w:cs="Times New Roman"/>
        </w:rPr>
        <w:t>Mapper</w:t>
      </w:r>
      <w:r w:rsidRPr="002054A6">
        <w:rPr>
          <w:rFonts w:ascii="Times New Roman" w:hAnsi="Times New Roman" w:cs="Times New Roman"/>
        </w:rPr>
        <w:t>文件中</w:t>
      </w:r>
      <w:r w:rsidRPr="002054A6">
        <w:rPr>
          <w:rFonts w:ascii="Times New Roman" w:hAnsi="Times New Roman" w:cs="Times New Roman"/>
        </w:rPr>
        <w:t>&lt;cache type=”</w:t>
      </w:r>
      <w:r w:rsidRPr="002054A6">
        <w:rPr>
          <w:rFonts w:ascii="Times New Roman" w:hAnsi="Times New Roman" w:cs="Times New Roman"/>
        </w:rPr>
        <w:t>自定义类型</w:t>
      </w:r>
      <w:r w:rsidRPr="002054A6">
        <w:rPr>
          <w:rFonts w:ascii="Times New Roman" w:hAnsi="Times New Roman" w:cs="Times New Roman"/>
        </w:rPr>
        <w:t>”&gt;</w:t>
      </w:r>
      <w:r w:rsidRPr="002054A6">
        <w:rPr>
          <w:rFonts w:ascii="Times New Roman" w:hAnsi="Times New Roman" w:cs="Times New Roman"/>
        </w:rPr>
        <w:t>来指定</w:t>
      </w:r>
    </w:p>
    <w:p w:rsidR="000B0791" w:rsidRPr="002054A6" w:rsidRDefault="000B0791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第三方缓存，比如</w:t>
      </w:r>
      <w:r w:rsidRPr="002054A6">
        <w:rPr>
          <w:rFonts w:ascii="Times New Roman" w:hAnsi="Times New Roman" w:cs="Times New Roman"/>
        </w:rPr>
        <w:t>memcache</w:t>
      </w:r>
    </w:p>
    <w:p w:rsidR="00D35AC3" w:rsidRPr="002054A6" w:rsidRDefault="00D35AC3" w:rsidP="00647552">
      <w:pPr>
        <w:pStyle w:val="3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Mybatis</w:t>
      </w:r>
      <w:r w:rsidRPr="002054A6">
        <w:rPr>
          <w:rFonts w:ascii="Times New Roman" w:hAnsi="Times New Roman" w:cs="Times New Roman"/>
        </w:rPr>
        <w:t>内部</w:t>
      </w:r>
      <w:r w:rsidRPr="002054A6">
        <w:rPr>
          <w:rFonts w:ascii="Times New Roman" w:hAnsi="Times New Roman" w:cs="Times New Roman"/>
        </w:rPr>
        <w:t>cache</w:t>
      </w:r>
      <w:r w:rsidRPr="002054A6">
        <w:rPr>
          <w:rFonts w:ascii="Times New Roman" w:hAnsi="Times New Roman" w:cs="Times New Roman"/>
        </w:rPr>
        <w:t>实现</w:t>
      </w:r>
    </w:p>
    <w:p w:rsidR="00D35AC3" w:rsidRPr="002054A6" w:rsidRDefault="00D35AC3" w:rsidP="00D35AC3">
      <w:pPr>
        <w:keepNext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  <w:noProof/>
        </w:rPr>
        <w:drawing>
          <wp:inline distT="0" distB="0" distL="0" distR="0" wp14:anchorId="4B951EEE" wp14:editId="7C65688A">
            <wp:extent cx="4013490" cy="4277802"/>
            <wp:effectExtent l="0" t="0" r="635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014309" cy="427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AC3" w:rsidRPr="002054A6" w:rsidRDefault="00D35AC3" w:rsidP="00D35AC3">
      <w:pPr>
        <w:pStyle w:val="ab"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 xml:space="preserve">Figure </w:t>
      </w:r>
      <w:r w:rsidR="00BA48FF" w:rsidRPr="002054A6">
        <w:rPr>
          <w:rFonts w:ascii="Times New Roman" w:hAnsi="Times New Roman" w:cs="Times New Roman"/>
          <w:noProof/>
        </w:rPr>
        <w:fldChar w:fldCharType="begin"/>
      </w:r>
      <w:r w:rsidR="00BA48FF" w:rsidRPr="002054A6">
        <w:rPr>
          <w:rFonts w:ascii="Times New Roman" w:hAnsi="Times New Roman" w:cs="Times New Roman"/>
          <w:noProof/>
        </w:rPr>
        <w:instrText xml:space="preserve"> SEQ Figure \* ARABIC </w:instrText>
      </w:r>
      <w:r w:rsidR="00BA48FF" w:rsidRPr="002054A6">
        <w:rPr>
          <w:rFonts w:ascii="Times New Roman" w:hAnsi="Times New Roman" w:cs="Times New Roman"/>
          <w:noProof/>
        </w:rPr>
        <w:fldChar w:fldCharType="separate"/>
      </w:r>
      <w:r w:rsidR="003617CA">
        <w:rPr>
          <w:rFonts w:ascii="Times New Roman" w:hAnsi="Times New Roman" w:cs="Times New Roman"/>
          <w:noProof/>
        </w:rPr>
        <w:t>19</w:t>
      </w:r>
      <w:r w:rsidR="00BA48FF" w:rsidRPr="002054A6">
        <w:rPr>
          <w:rFonts w:ascii="Times New Roman" w:hAnsi="Times New Roman" w:cs="Times New Roman"/>
          <w:noProof/>
        </w:rPr>
        <w:fldChar w:fldCharType="end"/>
      </w:r>
      <w:r w:rsidRPr="002054A6">
        <w:rPr>
          <w:rFonts w:ascii="Times New Roman" w:hAnsi="Times New Roman" w:cs="Times New Roman"/>
        </w:rPr>
        <w:t xml:space="preserve"> mybatis</w:t>
      </w:r>
      <w:r w:rsidRPr="002054A6">
        <w:rPr>
          <w:rFonts w:ascii="Times New Roman" w:hAnsi="Times New Roman" w:cs="Times New Roman"/>
        </w:rPr>
        <w:t>二级缓存内部实现</w:t>
      </w:r>
    </w:p>
    <w:p w:rsidR="00EE585A" w:rsidRPr="002054A6" w:rsidRDefault="00EE585A" w:rsidP="00EE585A">
      <w:pPr>
        <w:keepNext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61083A2" wp14:editId="0B260EB2">
            <wp:extent cx="3628497" cy="2563686"/>
            <wp:effectExtent l="0" t="0" r="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631811" cy="2566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85A" w:rsidRPr="002054A6" w:rsidRDefault="00EE585A" w:rsidP="00EE585A">
      <w:pPr>
        <w:pStyle w:val="ab"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 xml:space="preserve">Figure </w:t>
      </w:r>
      <w:r w:rsidR="00BA3B72" w:rsidRPr="002054A6">
        <w:rPr>
          <w:rFonts w:ascii="Times New Roman" w:hAnsi="Times New Roman" w:cs="Times New Roman"/>
          <w:noProof/>
        </w:rPr>
        <w:fldChar w:fldCharType="begin"/>
      </w:r>
      <w:r w:rsidR="00BA3B72" w:rsidRPr="002054A6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2054A6">
        <w:rPr>
          <w:rFonts w:ascii="Times New Roman" w:hAnsi="Times New Roman" w:cs="Times New Roman"/>
          <w:noProof/>
        </w:rPr>
        <w:fldChar w:fldCharType="separate"/>
      </w:r>
      <w:r w:rsidR="003617CA">
        <w:rPr>
          <w:rFonts w:ascii="Times New Roman" w:hAnsi="Times New Roman" w:cs="Times New Roman"/>
          <w:noProof/>
        </w:rPr>
        <w:t>20</w:t>
      </w:r>
      <w:r w:rsidR="00BA3B72" w:rsidRPr="002054A6">
        <w:rPr>
          <w:rFonts w:ascii="Times New Roman" w:hAnsi="Times New Roman" w:cs="Times New Roman"/>
          <w:noProof/>
        </w:rPr>
        <w:fldChar w:fldCharType="end"/>
      </w:r>
      <w:r w:rsidRPr="002054A6">
        <w:rPr>
          <w:rFonts w:ascii="Times New Roman" w:hAnsi="Times New Roman" w:cs="Times New Roman"/>
        </w:rPr>
        <w:t xml:space="preserve"> </w:t>
      </w:r>
      <w:r w:rsidRPr="002054A6">
        <w:rPr>
          <w:rFonts w:ascii="Times New Roman" w:hAnsi="Times New Roman" w:cs="Times New Roman"/>
        </w:rPr>
        <w:t>实现</w:t>
      </w:r>
      <w:r w:rsidRPr="002054A6">
        <w:rPr>
          <w:rFonts w:ascii="Times New Roman" w:hAnsi="Times New Roman" w:cs="Times New Roman"/>
        </w:rPr>
        <w:t>cache</w:t>
      </w:r>
      <w:r w:rsidRPr="002054A6">
        <w:rPr>
          <w:rFonts w:ascii="Times New Roman" w:hAnsi="Times New Roman" w:cs="Times New Roman"/>
        </w:rPr>
        <w:t>接口的类</w:t>
      </w:r>
    </w:p>
    <w:p w:rsidR="00647552" w:rsidRPr="002054A6" w:rsidRDefault="00647552" w:rsidP="00647552">
      <w:pPr>
        <w:pStyle w:val="3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二级缓存数据流</w:t>
      </w:r>
    </w:p>
    <w:p w:rsidR="00647552" w:rsidRPr="002054A6" w:rsidRDefault="00647552" w:rsidP="00647552">
      <w:pPr>
        <w:rPr>
          <w:rFonts w:ascii="Times New Roman" w:hAnsi="Times New Roman" w:cs="Times New Roman"/>
        </w:rPr>
      </w:pPr>
    </w:p>
    <w:p w:rsidR="00182C0B" w:rsidRPr="002054A6" w:rsidRDefault="00182C0B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>事务</w:t>
      </w:r>
    </w:p>
    <w:p w:rsidR="006F4AFE" w:rsidRPr="002054A6" w:rsidRDefault="006F4AFE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>示例</w:t>
      </w:r>
    </w:p>
    <w:p w:rsidR="00205CDB" w:rsidRPr="002054A6" w:rsidRDefault="006F4AFE" w:rsidP="00205CDB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t>关联查询</w:t>
      </w:r>
    </w:p>
    <w:p w:rsidR="00B37A71" w:rsidRPr="002054A6" w:rsidRDefault="00B37A71" w:rsidP="00205CDB">
      <w:pPr>
        <w:pStyle w:val="3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一对一</w:t>
      </w:r>
    </w:p>
    <w:p w:rsidR="00031F9F" w:rsidRPr="002054A6" w:rsidRDefault="00031F9F" w:rsidP="00FB1AA1">
      <w:pPr>
        <w:ind w:firstLine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针对一对一这种关联查询可分为两种情况，一种是数据库一张表格存放所有的字段，然后通过</w:t>
      </w:r>
      <w:r w:rsidRPr="002054A6">
        <w:rPr>
          <w:rFonts w:ascii="Times New Roman" w:hAnsi="Times New Roman" w:cs="Times New Roman"/>
        </w:rPr>
        <w:t>mybatis</w:t>
      </w:r>
      <w:r w:rsidRPr="002054A6">
        <w:rPr>
          <w:rFonts w:ascii="Times New Roman" w:hAnsi="Times New Roman" w:cs="Times New Roman"/>
        </w:rPr>
        <w:t>中的</w:t>
      </w:r>
      <w:r w:rsidRPr="002054A6">
        <w:rPr>
          <w:rFonts w:ascii="Times New Roman" w:hAnsi="Times New Roman" w:cs="Times New Roman"/>
        </w:rPr>
        <w:t>resultMap</w:t>
      </w:r>
      <w:r w:rsidRPr="002054A6">
        <w:rPr>
          <w:rFonts w:ascii="Times New Roman" w:hAnsi="Times New Roman" w:cs="Times New Roman"/>
        </w:rPr>
        <w:t>映射为不同对象</w:t>
      </w:r>
      <w:r w:rsidR="00FB1AA1" w:rsidRPr="002054A6">
        <w:rPr>
          <w:rFonts w:ascii="Times New Roman" w:hAnsi="Times New Roman" w:cs="Times New Roman"/>
        </w:rPr>
        <w:t>a,b</w:t>
      </w:r>
      <w:r w:rsidR="00FB1AA1" w:rsidRPr="002054A6">
        <w:rPr>
          <w:rFonts w:ascii="Times New Roman" w:hAnsi="Times New Roman" w:cs="Times New Roman"/>
        </w:rPr>
        <w:t>，</w:t>
      </w:r>
      <w:r w:rsidR="00FB1AA1" w:rsidRPr="002054A6">
        <w:rPr>
          <w:rFonts w:ascii="Times New Roman" w:hAnsi="Times New Roman" w:cs="Times New Roman"/>
        </w:rPr>
        <w:t>c</w:t>
      </w:r>
      <w:r w:rsidR="00FB1AA1" w:rsidRPr="002054A6">
        <w:rPr>
          <w:rFonts w:ascii="Times New Roman" w:hAnsi="Times New Roman" w:cs="Times New Roman"/>
        </w:rPr>
        <w:t>等</w:t>
      </w:r>
      <w:r w:rsidRPr="002054A6">
        <w:rPr>
          <w:rFonts w:ascii="Times New Roman" w:hAnsi="Times New Roman" w:cs="Times New Roman"/>
        </w:rPr>
        <w:t>，其中一个</w:t>
      </w:r>
      <w:r w:rsidR="00FB1AA1" w:rsidRPr="002054A6">
        <w:rPr>
          <w:rFonts w:ascii="Times New Roman" w:hAnsi="Times New Roman" w:cs="Times New Roman"/>
        </w:rPr>
        <w:t>a</w:t>
      </w:r>
      <w:r w:rsidR="00FB1AA1" w:rsidRPr="002054A6">
        <w:rPr>
          <w:rFonts w:ascii="Times New Roman" w:hAnsi="Times New Roman" w:cs="Times New Roman"/>
        </w:rPr>
        <w:t>对象包含</w:t>
      </w:r>
      <w:r w:rsidR="00FB1AA1" w:rsidRPr="002054A6">
        <w:rPr>
          <w:rFonts w:ascii="Times New Roman" w:hAnsi="Times New Roman" w:cs="Times New Roman"/>
        </w:rPr>
        <w:t>b</w:t>
      </w:r>
      <w:r w:rsidR="00FB1AA1" w:rsidRPr="002054A6">
        <w:rPr>
          <w:rFonts w:ascii="Times New Roman" w:hAnsi="Times New Roman" w:cs="Times New Roman"/>
        </w:rPr>
        <w:t>和</w:t>
      </w:r>
      <w:r w:rsidR="00FB1AA1" w:rsidRPr="002054A6">
        <w:rPr>
          <w:rFonts w:ascii="Times New Roman" w:hAnsi="Times New Roman" w:cs="Times New Roman"/>
        </w:rPr>
        <w:t>c</w:t>
      </w:r>
      <w:r w:rsidR="00FB1AA1" w:rsidRPr="002054A6">
        <w:rPr>
          <w:rFonts w:ascii="Times New Roman" w:hAnsi="Times New Roman" w:cs="Times New Roman"/>
        </w:rPr>
        <w:t>对象。</w:t>
      </w:r>
    </w:p>
    <w:p w:rsidR="00205CDB" w:rsidRPr="002054A6" w:rsidRDefault="00205CDB" w:rsidP="00205CDB">
      <w:pPr>
        <w:pStyle w:val="4"/>
        <w:rPr>
          <w:rFonts w:ascii="Times New Roman" w:hAnsi="Times New Roman" w:cs="Times New Roman"/>
        </w:rPr>
      </w:pPr>
      <w:bookmarkStart w:id="5" w:name="_Ref517383983"/>
      <w:r w:rsidRPr="002054A6">
        <w:rPr>
          <w:rFonts w:ascii="Times New Roman" w:hAnsi="Times New Roman" w:cs="Times New Roman"/>
        </w:rPr>
        <w:t>单表结构</w:t>
      </w:r>
      <w:bookmarkEnd w:id="5"/>
    </w:p>
    <w:p w:rsidR="00205CDB" w:rsidRPr="002054A6" w:rsidRDefault="00205CDB" w:rsidP="00205CDB">
      <w:pPr>
        <w:pStyle w:val="a7"/>
        <w:ind w:left="420" w:firstLineChars="0" w:firstLine="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比如</w:t>
      </w:r>
      <w:r w:rsidRPr="002054A6">
        <w:rPr>
          <w:rFonts w:ascii="Times New Roman" w:hAnsi="Times New Roman" w:cs="Times New Roman"/>
        </w:rPr>
        <w:t>mybatisDemo</w:t>
      </w:r>
      <w:r w:rsidRPr="002054A6">
        <w:rPr>
          <w:rFonts w:ascii="Times New Roman" w:hAnsi="Times New Roman" w:cs="Times New Roman"/>
        </w:rPr>
        <w:t>项目中</w:t>
      </w:r>
      <w:r w:rsidRPr="002054A6">
        <w:rPr>
          <w:rFonts w:ascii="Times New Roman" w:hAnsi="Times New Roman" w:cs="Times New Roman"/>
        </w:rPr>
        <w:t xml:space="preserve"> </w:t>
      </w:r>
      <w:r w:rsidRPr="002054A6">
        <w:rPr>
          <w:rFonts w:ascii="Times New Roman" w:hAnsi="Times New Roman" w:cs="Times New Roman"/>
        </w:rPr>
        <w:t>的</w:t>
      </w:r>
      <w:r w:rsidRPr="002054A6">
        <w:rPr>
          <w:rFonts w:ascii="Times New Roman" w:hAnsi="Times New Roman" w:cs="Times New Roman"/>
        </w:rPr>
        <w:t>CarsTest</w:t>
      </w:r>
      <w:r w:rsidRPr="002054A6">
        <w:rPr>
          <w:rFonts w:ascii="Times New Roman" w:hAnsi="Times New Roman" w:cs="Times New Roman"/>
        </w:rPr>
        <w:t>例子，各个类之间的包含关系如下：</w:t>
      </w:r>
    </w:p>
    <w:p w:rsidR="00205CDB" w:rsidRPr="002054A6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4CBDD1D" wp14:editId="69A36527">
            <wp:extent cx="2957885" cy="202992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973897" cy="2040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2054A6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 xml:space="preserve">Figure </w:t>
      </w:r>
      <w:r w:rsidR="00AF22F4" w:rsidRPr="002054A6">
        <w:rPr>
          <w:rFonts w:ascii="Times New Roman" w:hAnsi="Times New Roman" w:cs="Times New Roman"/>
          <w:noProof/>
        </w:rPr>
        <w:fldChar w:fldCharType="begin"/>
      </w:r>
      <w:r w:rsidR="00AF22F4" w:rsidRPr="002054A6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2054A6">
        <w:rPr>
          <w:rFonts w:ascii="Times New Roman" w:hAnsi="Times New Roman" w:cs="Times New Roman"/>
          <w:noProof/>
        </w:rPr>
        <w:fldChar w:fldCharType="separate"/>
      </w:r>
      <w:r w:rsidR="003617CA">
        <w:rPr>
          <w:rFonts w:ascii="Times New Roman" w:hAnsi="Times New Roman" w:cs="Times New Roman"/>
          <w:noProof/>
        </w:rPr>
        <w:t>21</w:t>
      </w:r>
      <w:r w:rsidR="00AF22F4" w:rsidRPr="002054A6">
        <w:rPr>
          <w:rFonts w:ascii="Times New Roman" w:hAnsi="Times New Roman" w:cs="Times New Roman"/>
          <w:noProof/>
        </w:rPr>
        <w:fldChar w:fldCharType="end"/>
      </w:r>
      <w:r w:rsidRPr="002054A6">
        <w:rPr>
          <w:rFonts w:ascii="Times New Roman" w:hAnsi="Times New Roman" w:cs="Times New Roman"/>
        </w:rPr>
        <w:t xml:space="preserve"> </w:t>
      </w:r>
      <w:r w:rsidRPr="002054A6">
        <w:rPr>
          <w:rFonts w:ascii="Times New Roman" w:hAnsi="Times New Roman" w:cs="Times New Roman"/>
        </w:rPr>
        <w:t>类包含关系</w:t>
      </w:r>
    </w:p>
    <w:p w:rsidR="00205CDB" w:rsidRPr="002054A6" w:rsidRDefault="00205CDB" w:rsidP="00205CDB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数据库表格设计如下：</w:t>
      </w:r>
    </w:p>
    <w:p w:rsidR="00205CDB" w:rsidRPr="002054A6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  <w:noProof/>
        </w:rPr>
        <w:drawing>
          <wp:inline distT="0" distB="0" distL="0" distR="0" wp14:anchorId="4AB92638" wp14:editId="287A88CC">
            <wp:extent cx="3729162" cy="1087859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739889" cy="1090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2054A6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 xml:space="preserve">Figure </w:t>
      </w:r>
      <w:r w:rsidR="00AF22F4" w:rsidRPr="002054A6">
        <w:rPr>
          <w:rFonts w:ascii="Times New Roman" w:hAnsi="Times New Roman" w:cs="Times New Roman"/>
          <w:noProof/>
        </w:rPr>
        <w:fldChar w:fldCharType="begin"/>
      </w:r>
      <w:r w:rsidR="00AF22F4" w:rsidRPr="002054A6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2054A6">
        <w:rPr>
          <w:rFonts w:ascii="Times New Roman" w:hAnsi="Times New Roman" w:cs="Times New Roman"/>
          <w:noProof/>
        </w:rPr>
        <w:fldChar w:fldCharType="separate"/>
      </w:r>
      <w:r w:rsidR="003617CA">
        <w:rPr>
          <w:rFonts w:ascii="Times New Roman" w:hAnsi="Times New Roman" w:cs="Times New Roman"/>
          <w:noProof/>
        </w:rPr>
        <w:t>22</w:t>
      </w:r>
      <w:r w:rsidR="00AF22F4" w:rsidRPr="002054A6">
        <w:rPr>
          <w:rFonts w:ascii="Times New Roman" w:hAnsi="Times New Roman" w:cs="Times New Roman"/>
          <w:noProof/>
        </w:rPr>
        <w:fldChar w:fldCharType="end"/>
      </w:r>
      <w:r w:rsidRPr="002054A6">
        <w:rPr>
          <w:rFonts w:ascii="Times New Roman" w:hAnsi="Times New Roman" w:cs="Times New Roman"/>
        </w:rPr>
        <w:t xml:space="preserve"> Cars</w:t>
      </w:r>
      <w:r w:rsidRPr="002054A6">
        <w:rPr>
          <w:rFonts w:ascii="Times New Roman" w:hAnsi="Times New Roman" w:cs="Times New Roman"/>
        </w:rPr>
        <w:t>表格数据库结构</w:t>
      </w:r>
    </w:p>
    <w:p w:rsidR="00205CDB" w:rsidRPr="002054A6" w:rsidRDefault="00205CDB" w:rsidP="00205CDB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Mybatis</w:t>
      </w:r>
      <w:r w:rsidRPr="002054A6">
        <w:rPr>
          <w:rFonts w:ascii="Times New Roman" w:hAnsi="Times New Roman" w:cs="Times New Roman"/>
        </w:rPr>
        <w:t>中</w:t>
      </w:r>
      <w:r w:rsidRPr="002054A6">
        <w:rPr>
          <w:rFonts w:ascii="Times New Roman" w:hAnsi="Times New Roman" w:cs="Times New Roman"/>
        </w:rPr>
        <w:t>Mapper</w:t>
      </w:r>
      <w:r w:rsidRPr="002054A6">
        <w:rPr>
          <w:rFonts w:ascii="Times New Roman" w:hAnsi="Times New Roman" w:cs="Times New Roman"/>
        </w:rPr>
        <w:t>文件的映射关系：</w:t>
      </w:r>
    </w:p>
    <w:p w:rsidR="00205CDB" w:rsidRPr="002054A6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  <w:noProof/>
        </w:rPr>
        <w:drawing>
          <wp:inline distT="0" distB="0" distL="0" distR="0" wp14:anchorId="5F890C34" wp14:editId="6716B34C">
            <wp:extent cx="3601941" cy="206668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624461" cy="2079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2054A6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 xml:space="preserve">Figure </w:t>
      </w:r>
      <w:r w:rsidR="00AF22F4" w:rsidRPr="002054A6">
        <w:rPr>
          <w:rFonts w:ascii="Times New Roman" w:hAnsi="Times New Roman" w:cs="Times New Roman"/>
          <w:noProof/>
        </w:rPr>
        <w:fldChar w:fldCharType="begin"/>
      </w:r>
      <w:r w:rsidR="00AF22F4" w:rsidRPr="002054A6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2054A6">
        <w:rPr>
          <w:rFonts w:ascii="Times New Roman" w:hAnsi="Times New Roman" w:cs="Times New Roman"/>
          <w:noProof/>
        </w:rPr>
        <w:fldChar w:fldCharType="separate"/>
      </w:r>
      <w:r w:rsidR="003617CA">
        <w:rPr>
          <w:rFonts w:ascii="Times New Roman" w:hAnsi="Times New Roman" w:cs="Times New Roman"/>
          <w:noProof/>
        </w:rPr>
        <w:t>23</w:t>
      </w:r>
      <w:r w:rsidR="00AF22F4" w:rsidRPr="002054A6">
        <w:rPr>
          <w:rFonts w:ascii="Times New Roman" w:hAnsi="Times New Roman" w:cs="Times New Roman"/>
          <w:noProof/>
        </w:rPr>
        <w:fldChar w:fldCharType="end"/>
      </w:r>
      <w:r w:rsidRPr="002054A6">
        <w:rPr>
          <w:rFonts w:ascii="Times New Roman" w:hAnsi="Times New Roman" w:cs="Times New Roman"/>
        </w:rPr>
        <w:t xml:space="preserve"> Mapper</w:t>
      </w:r>
      <w:r w:rsidRPr="002054A6">
        <w:rPr>
          <w:rFonts w:ascii="Times New Roman" w:hAnsi="Times New Roman" w:cs="Times New Roman"/>
        </w:rPr>
        <w:t>映射关系</w:t>
      </w:r>
    </w:p>
    <w:p w:rsidR="00A05CD4" w:rsidRPr="002054A6" w:rsidRDefault="00A05CD4" w:rsidP="00A05CD4">
      <w:pPr>
        <w:pStyle w:val="4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多表结构</w:t>
      </w:r>
    </w:p>
    <w:p w:rsidR="00A05CD4" w:rsidRPr="002054A6" w:rsidRDefault="00A05CD4" w:rsidP="00A05CD4">
      <w:pPr>
        <w:ind w:firstLine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为每一个子对象设计一个数据库表格，这样便于管理。</w:t>
      </w:r>
      <w:r w:rsidR="00C92044" w:rsidRPr="002054A6">
        <w:rPr>
          <w:rFonts w:ascii="Times New Roman" w:hAnsi="Times New Roman" w:cs="Times New Roman"/>
        </w:rPr>
        <w:t>多表结构又分为一次查询和多次查询数据库。一次查询数据库主要通过</w:t>
      </w:r>
      <w:r w:rsidR="00C92044" w:rsidRPr="002054A6">
        <w:rPr>
          <w:rFonts w:ascii="Times New Roman" w:hAnsi="Times New Roman" w:cs="Times New Roman"/>
        </w:rPr>
        <w:t>SQL</w:t>
      </w:r>
      <w:r w:rsidR="00C92044" w:rsidRPr="002054A6">
        <w:rPr>
          <w:rFonts w:ascii="Times New Roman" w:hAnsi="Times New Roman" w:cs="Times New Roman"/>
        </w:rPr>
        <w:t>语句的</w:t>
      </w:r>
      <w:r w:rsidR="00C92044" w:rsidRPr="002054A6">
        <w:rPr>
          <w:rFonts w:ascii="Times New Roman" w:hAnsi="Times New Roman" w:cs="Times New Roman"/>
        </w:rPr>
        <w:t>join</w:t>
      </w:r>
      <w:r w:rsidR="00C92044" w:rsidRPr="002054A6">
        <w:rPr>
          <w:rFonts w:ascii="Times New Roman" w:hAnsi="Times New Roman" w:cs="Times New Roman"/>
        </w:rPr>
        <w:t>操作，将多个表格关联成一张大表哥，如此一来就和单表结构一样了；多次查询主要通过外键再次查询。</w:t>
      </w:r>
    </w:p>
    <w:p w:rsidR="00B95E93" w:rsidRPr="002054A6" w:rsidRDefault="00A05CD4" w:rsidP="00B95E93">
      <w:pPr>
        <w:ind w:firstLine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类结构和</w:t>
      </w:r>
      <w:r w:rsidRPr="002054A6">
        <w:rPr>
          <w:rFonts w:ascii="Times New Roman" w:hAnsi="Times New Roman" w:cs="Times New Roman"/>
        </w:rPr>
        <w:fldChar w:fldCharType="begin"/>
      </w:r>
      <w:r w:rsidRPr="002054A6">
        <w:rPr>
          <w:rFonts w:ascii="Times New Roman" w:hAnsi="Times New Roman" w:cs="Times New Roman"/>
        </w:rPr>
        <w:instrText xml:space="preserve"> REF _Ref517383983 \n \h </w:instrText>
      </w:r>
      <w:r w:rsidRPr="002054A6">
        <w:rPr>
          <w:rFonts w:ascii="Times New Roman" w:hAnsi="Times New Roman" w:cs="Times New Roman"/>
        </w:rPr>
      </w:r>
      <w:r w:rsidR="002054A6">
        <w:rPr>
          <w:rFonts w:ascii="Times New Roman" w:hAnsi="Times New Roman" w:cs="Times New Roman"/>
        </w:rPr>
        <w:instrText xml:space="preserve"> \* MERGEFORMAT </w:instrText>
      </w:r>
      <w:r w:rsidRPr="002054A6">
        <w:rPr>
          <w:rFonts w:ascii="Times New Roman" w:hAnsi="Times New Roman" w:cs="Times New Roman"/>
        </w:rPr>
        <w:fldChar w:fldCharType="separate"/>
      </w:r>
      <w:r w:rsidRPr="002054A6">
        <w:rPr>
          <w:rFonts w:ascii="Times New Roman" w:hAnsi="Times New Roman" w:cs="Times New Roman"/>
        </w:rPr>
        <w:t>6.1.1.1</w:t>
      </w:r>
      <w:r w:rsidRPr="002054A6">
        <w:rPr>
          <w:rFonts w:ascii="Times New Roman" w:hAnsi="Times New Roman" w:cs="Times New Roman"/>
        </w:rPr>
        <w:fldChar w:fldCharType="end"/>
      </w:r>
      <w:r w:rsidRPr="002054A6">
        <w:rPr>
          <w:rFonts w:ascii="Times New Roman" w:hAnsi="Times New Roman" w:cs="Times New Roman"/>
        </w:rPr>
        <w:t>中的类结构一样，只是数据库表格需要将原来的表格拆分为三个</w:t>
      </w:r>
      <w:r w:rsidR="00DF1FD4" w:rsidRPr="002054A6">
        <w:rPr>
          <w:rFonts w:ascii="Times New Roman" w:hAnsi="Times New Roman" w:cs="Times New Roman"/>
        </w:rPr>
        <w:t>，分别</w:t>
      </w:r>
      <w:r w:rsidRPr="002054A6">
        <w:rPr>
          <w:rFonts w:ascii="Times New Roman" w:hAnsi="Times New Roman" w:cs="Times New Roman"/>
        </w:rPr>
        <w:t>是</w:t>
      </w:r>
      <w:r w:rsidRPr="002054A6">
        <w:rPr>
          <w:rFonts w:ascii="Times New Roman" w:hAnsi="Times New Roman" w:cs="Times New Roman"/>
        </w:rPr>
        <w:t>car</w:t>
      </w:r>
      <w:r w:rsidR="00DF1FD4" w:rsidRPr="002054A6">
        <w:rPr>
          <w:rFonts w:ascii="Times New Roman" w:hAnsi="Times New Roman" w:cs="Times New Roman"/>
        </w:rPr>
        <w:t>_test,engine_test,brake_tests</w:t>
      </w:r>
      <w:r w:rsidR="00DF1FD4" w:rsidRPr="002054A6">
        <w:rPr>
          <w:rFonts w:ascii="Times New Roman" w:hAnsi="Times New Roman" w:cs="Times New Roman"/>
        </w:rPr>
        <w:t>。</w:t>
      </w:r>
      <w:r w:rsidR="00B95E93" w:rsidRPr="002054A6">
        <w:rPr>
          <w:rFonts w:ascii="Times New Roman" w:hAnsi="Times New Roman" w:cs="Times New Roman"/>
        </w:rPr>
        <w:t>采用这种方式必须通过外键将多个表格管理起来，然后在</w:t>
      </w:r>
      <w:r w:rsidR="00B95E93" w:rsidRPr="002054A6">
        <w:rPr>
          <w:rFonts w:ascii="Times New Roman" w:hAnsi="Times New Roman" w:cs="Times New Roman"/>
        </w:rPr>
        <w:t>sql</w:t>
      </w:r>
      <w:r w:rsidR="00B95E93" w:rsidRPr="002054A6">
        <w:rPr>
          <w:rFonts w:ascii="Times New Roman" w:hAnsi="Times New Roman" w:cs="Times New Roman"/>
        </w:rPr>
        <w:t>语句中通过链接操作（</w:t>
      </w:r>
      <w:r w:rsidR="00B95E93" w:rsidRPr="002054A6">
        <w:rPr>
          <w:rFonts w:ascii="Times New Roman" w:hAnsi="Times New Roman" w:cs="Times New Roman"/>
        </w:rPr>
        <w:t>join</w:t>
      </w:r>
      <w:r w:rsidR="00B95E93" w:rsidRPr="002054A6">
        <w:rPr>
          <w:rFonts w:ascii="Times New Roman" w:hAnsi="Times New Roman" w:cs="Times New Roman"/>
        </w:rPr>
        <w:t>）管理。</w:t>
      </w:r>
    </w:p>
    <w:p w:rsidR="00A1427E" w:rsidRPr="002054A6" w:rsidRDefault="00A1427E" w:rsidP="00A1427E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一次查询数据库的</w:t>
      </w:r>
      <w:r w:rsidRPr="002054A6">
        <w:rPr>
          <w:rFonts w:ascii="Times New Roman" w:hAnsi="Times New Roman" w:cs="Times New Roman"/>
        </w:rPr>
        <w:t>Mapper</w:t>
      </w:r>
      <w:r w:rsidRPr="002054A6">
        <w:rPr>
          <w:rFonts w:ascii="Times New Roman" w:hAnsi="Times New Roman" w:cs="Times New Roman"/>
        </w:rPr>
        <w:t>如下：</w:t>
      </w:r>
    </w:p>
    <w:p w:rsidR="00A1427E" w:rsidRPr="002054A6" w:rsidRDefault="00A1427E" w:rsidP="00A1427E">
      <w:pPr>
        <w:keepNext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79B6FEF" wp14:editId="1CF6975A">
            <wp:extent cx="4579951" cy="83185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580905" cy="83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27E" w:rsidRPr="002054A6" w:rsidRDefault="00A1427E" w:rsidP="00A1427E">
      <w:pPr>
        <w:pStyle w:val="ab"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 xml:space="preserve">Figure </w:t>
      </w:r>
      <w:r w:rsidR="00AF22F4" w:rsidRPr="002054A6">
        <w:rPr>
          <w:rFonts w:ascii="Times New Roman" w:hAnsi="Times New Roman" w:cs="Times New Roman"/>
          <w:noProof/>
        </w:rPr>
        <w:fldChar w:fldCharType="begin"/>
      </w:r>
      <w:r w:rsidR="00AF22F4" w:rsidRPr="002054A6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2054A6">
        <w:rPr>
          <w:rFonts w:ascii="Times New Roman" w:hAnsi="Times New Roman" w:cs="Times New Roman"/>
          <w:noProof/>
        </w:rPr>
        <w:fldChar w:fldCharType="separate"/>
      </w:r>
      <w:r w:rsidR="003617CA">
        <w:rPr>
          <w:rFonts w:ascii="Times New Roman" w:hAnsi="Times New Roman" w:cs="Times New Roman"/>
          <w:noProof/>
        </w:rPr>
        <w:t>24</w:t>
      </w:r>
      <w:r w:rsidR="00AF22F4" w:rsidRPr="002054A6">
        <w:rPr>
          <w:rFonts w:ascii="Times New Roman" w:hAnsi="Times New Roman" w:cs="Times New Roman"/>
          <w:noProof/>
        </w:rPr>
        <w:fldChar w:fldCharType="end"/>
      </w:r>
      <w:r w:rsidRPr="002054A6">
        <w:rPr>
          <w:rFonts w:ascii="Times New Roman" w:hAnsi="Times New Roman" w:cs="Times New Roman"/>
        </w:rPr>
        <w:t xml:space="preserve"> </w:t>
      </w:r>
      <w:r w:rsidRPr="002054A6">
        <w:rPr>
          <w:rFonts w:ascii="Times New Roman" w:hAnsi="Times New Roman" w:cs="Times New Roman"/>
        </w:rPr>
        <w:t>一次查询数据库</w:t>
      </w:r>
    </w:p>
    <w:p w:rsidR="006D6F6D" w:rsidRPr="002054A6" w:rsidRDefault="006D6F6D" w:rsidP="006D6F6D">
      <w:pPr>
        <w:keepNext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  <w:noProof/>
        </w:rPr>
        <w:drawing>
          <wp:inline distT="0" distB="0" distL="0" distR="0" wp14:anchorId="2E84EE7E" wp14:editId="186B7F52">
            <wp:extent cx="4110824" cy="1225427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118227" cy="122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2054A6" w:rsidRDefault="006D6F6D" w:rsidP="006D6F6D">
      <w:pPr>
        <w:pStyle w:val="ab"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 xml:space="preserve">Figure </w:t>
      </w:r>
      <w:r w:rsidR="00AF22F4" w:rsidRPr="002054A6">
        <w:rPr>
          <w:rFonts w:ascii="Times New Roman" w:hAnsi="Times New Roman" w:cs="Times New Roman"/>
          <w:noProof/>
        </w:rPr>
        <w:fldChar w:fldCharType="begin"/>
      </w:r>
      <w:r w:rsidR="00AF22F4" w:rsidRPr="002054A6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2054A6">
        <w:rPr>
          <w:rFonts w:ascii="Times New Roman" w:hAnsi="Times New Roman" w:cs="Times New Roman"/>
          <w:noProof/>
        </w:rPr>
        <w:fldChar w:fldCharType="separate"/>
      </w:r>
      <w:r w:rsidR="003617CA">
        <w:rPr>
          <w:rFonts w:ascii="Times New Roman" w:hAnsi="Times New Roman" w:cs="Times New Roman"/>
          <w:noProof/>
        </w:rPr>
        <w:t>25</w:t>
      </w:r>
      <w:r w:rsidR="00AF22F4" w:rsidRPr="002054A6">
        <w:rPr>
          <w:rFonts w:ascii="Times New Roman" w:hAnsi="Times New Roman" w:cs="Times New Roman"/>
          <w:noProof/>
        </w:rPr>
        <w:fldChar w:fldCharType="end"/>
      </w:r>
      <w:r w:rsidRPr="002054A6">
        <w:rPr>
          <w:rFonts w:ascii="Times New Roman" w:hAnsi="Times New Roman" w:cs="Times New Roman"/>
        </w:rPr>
        <w:t xml:space="preserve"> Mapper</w:t>
      </w:r>
      <w:r w:rsidRPr="002054A6">
        <w:rPr>
          <w:rFonts w:ascii="Times New Roman" w:hAnsi="Times New Roman" w:cs="Times New Roman"/>
        </w:rPr>
        <w:t>查询关系</w:t>
      </w:r>
    </w:p>
    <w:p w:rsidR="006D6F6D" w:rsidRPr="002054A6" w:rsidRDefault="006D6F6D" w:rsidP="006D6F6D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多次查询数据库的</w:t>
      </w:r>
      <w:r w:rsidRPr="002054A6">
        <w:rPr>
          <w:rFonts w:ascii="Times New Roman" w:hAnsi="Times New Roman" w:cs="Times New Roman"/>
        </w:rPr>
        <w:t>Mapper</w:t>
      </w:r>
      <w:r w:rsidRPr="002054A6">
        <w:rPr>
          <w:rFonts w:ascii="Times New Roman" w:hAnsi="Times New Roman" w:cs="Times New Roman"/>
        </w:rPr>
        <w:t>如下</w:t>
      </w:r>
      <w:r w:rsidR="00BF2B40" w:rsidRPr="002054A6">
        <w:rPr>
          <w:rFonts w:ascii="Times New Roman" w:hAnsi="Times New Roman" w:cs="Times New Roman"/>
        </w:rPr>
        <w:t>，这种方式没有多余的列</w:t>
      </w:r>
      <w:r w:rsidRPr="002054A6">
        <w:rPr>
          <w:rFonts w:ascii="Times New Roman" w:hAnsi="Times New Roman" w:cs="Times New Roman"/>
        </w:rPr>
        <w:t>：</w:t>
      </w:r>
    </w:p>
    <w:p w:rsidR="006D6F6D" w:rsidRPr="002054A6" w:rsidRDefault="006D6F6D" w:rsidP="006D6F6D">
      <w:pPr>
        <w:keepNext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  <w:noProof/>
        </w:rPr>
        <w:drawing>
          <wp:inline distT="0" distB="0" distL="0" distR="0" wp14:anchorId="04AB90CA" wp14:editId="42C13948">
            <wp:extent cx="4325509" cy="1007168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326616" cy="100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2054A6" w:rsidRDefault="006D6F6D" w:rsidP="006D6F6D">
      <w:pPr>
        <w:pStyle w:val="ab"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 xml:space="preserve">Figure </w:t>
      </w:r>
      <w:r w:rsidR="00AF22F4" w:rsidRPr="002054A6">
        <w:rPr>
          <w:rFonts w:ascii="Times New Roman" w:hAnsi="Times New Roman" w:cs="Times New Roman"/>
          <w:noProof/>
        </w:rPr>
        <w:fldChar w:fldCharType="begin"/>
      </w:r>
      <w:r w:rsidR="00AF22F4" w:rsidRPr="002054A6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2054A6">
        <w:rPr>
          <w:rFonts w:ascii="Times New Roman" w:hAnsi="Times New Roman" w:cs="Times New Roman"/>
          <w:noProof/>
        </w:rPr>
        <w:fldChar w:fldCharType="separate"/>
      </w:r>
      <w:r w:rsidR="003617CA">
        <w:rPr>
          <w:rFonts w:ascii="Times New Roman" w:hAnsi="Times New Roman" w:cs="Times New Roman"/>
          <w:noProof/>
        </w:rPr>
        <w:t>26</w:t>
      </w:r>
      <w:r w:rsidR="00AF22F4" w:rsidRPr="002054A6">
        <w:rPr>
          <w:rFonts w:ascii="Times New Roman" w:hAnsi="Times New Roman" w:cs="Times New Roman"/>
          <w:noProof/>
        </w:rPr>
        <w:fldChar w:fldCharType="end"/>
      </w:r>
      <w:r w:rsidRPr="002054A6">
        <w:rPr>
          <w:rFonts w:ascii="Times New Roman" w:hAnsi="Times New Roman" w:cs="Times New Roman"/>
        </w:rPr>
        <w:t xml:space="preserve"> </w:t>
      </w:r>
      <w:r w:rsidRPr="002054A6">
        <w:rPr>
          <w:rFonts w:ascii="Times New Roman" w:hAnsi="Times New Roman" w:cs="Times New Roman"/>
        </w:rPr>
        <w:t>多次查询的</w:t>
      </w:r>
      <w:r w:rsidRPr="002054A6">
        <w:rPr>
          <w:rFonts w:ascii="Times New Roman" w:hAnsi="Times New Roman" w:cs="Times New Roman"/>
        </w:rPr>
        <w:t>Mapper</w:t>
      </w:r>
    </w:p>
    <w:p w:rsidR="00B37A71" w:rsidRPr="002054A6" w:rsidRDefault="00B37A71" w:rsidP="00B37A71">
      <w:pPr>
        <w:pStyle w:val="3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一对多</w:t>
      </w:r>
    </w:p>
    <w:p w:rsidR="00BE2C07" w:rsidRPr="002054A6" w:rsidRDefault="00065368" w:rsidP="00D62B93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参考</w:t>
      </w:r>
      <w:bookmarkStart w:id="6" w:name="OLE_LINK4"/>
      <w:bookmarkStart w:id="7" w:name="OLE_LINK5"/>
      <w:bookmarkStart w:id="8" w:name="OLE_LINK2"/>
      <w:bookmarkStart w:id="9" w:name="OLE_LINK3"/>
      <w:r w:rsidR="00BE2C07" w:rsidRPr="002054A6">
        <w:rPr>
          <w:rFonts w:ascii="Times New Roman" w:hAnsi="Times New Roman" w:cs="Times New Roman"/>
        </w:rPr>
        <w:fldChar w:fldCharType="begin"/>
      </w:r>
      <w:r w:rsidR="00BE2C07" w:rsidRPr="002054A6">
        <w:rPr>
          <w:rFonts w:ascii="Times New Roman" w:hAnsi="Times New Roman" w:cs="Times New Roman"/>
        </w:rPr>
        <w:instrText xml:space="preserve"> HYPERLINK "https://blog.csdn.net/reliveIT/article/details/45366867" </w:instrText>
      </w:r>
      <w:r w:rsidR="00BE2C07" w:rsidRPr="002054A6">
        <w:rPr>
          <w:rFonts w:ascii="Times New Roman" w:hAnsi="Times New Roman" w:cs="Times New Roman"/>
        </w:rPr>
        <w:fldChar w:fldCharType="separate"/>
      </w:r>
      <w:r w:rsidR="00BE2C07" w:rsidRPr="002054A6">
        <w:rPr>
          <w:rStyle w:val="a9"/>
          <w:rFonts w:ascii="Times New Roman" w:hAnsi="Times New Roman" w:cs="Times New Roman"/>
        </w:rPr>
        <w:t>https://blog.csdn.net/reliveIT/article/details/45366867</w:t>
      </w:r>
      <w:bookmarkEnd w:id="6"/>
      <w:bookmarkEnd w:id="7"/>
      <w:r w:rsidR="00BE2C07" w:rsidRPr="002054A6">
        <w:rPr>
          <w:rFonts w:ascii="Times New Roman" w:hAnsi="Times New Roman" w:cs="Times New Roman"/>
        </w:rPr>
        <w:fldChar w:fldCharType="end"/>
      </w:r>
    </w:p>
    <w:p w:rsidR="00D26888" w:rsidRPr="002054A6" w:rsidRDefault="00BE2C07" w:rsidP="00F6381B">
      <w:pPr>
        <w:ind w:firstLine="420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一对多需要涉及多张表格</w:t>
      </w:r>
      <w:r w:rsidR="00D26888" w:rsidRPr="002054A6">
        <w:rPr>
          <w:rFonts w:ascii="Times New Roman" w:hAnsi="Times New Roman" w:cs="Times New Roman"/>
        </w:rPr>
        <w:t>。实现一对多的方式有两种，一种是查询多次数据库，一种是通过数据库</w:t>
      </w:r>
      <w:r w:rsidR="00D26888" w:rsidRPr="002054A6">
        <w:rPr>
          <w:rFonts w:ascii="Times New Roman" w:hAnsi="Times New Roman" w:cs="Times New Roman"/>
        </w:rPr>
        <w:t>SQL</w:t>
      </w:r>
      <w:r w:rsidR="00D26888" w:rsidRPr="002054A6">
        <w:rPr>
          <w:rFonts w:ascii="Times New Roman" w:hAnsi="Times New Roman" w:cs="Times New Roman"/>
        </w:rPr>
        <w:t>的链接操作一把查询，然后再通过</w:t>
      </w:r>
      <w:r w:rsidR="00D26888" w:rsidRPr="002054A6">
        <w:rPr>
          <w:rFonts w:ascii="Times New Roman" w:hAnsi="Times New Roman" w:cs="Times New Roman"/>
        </w:rPr>
        <w:t>mybatis</w:t>
      </w:r>
      <w:r w:rsidR="00D26888" w:rsidRPr="002054A6">
        <w:rPr>
          <w:rFonts w:ascii="Times New Roman" w:hAnsi="Times New Roman" w:cs="Times New Roman"/>
        </w:rPr>
        <w:t>的</w:t>
      </w:r>
      <w:r w:rsidR="00D26888" w:rsidRPr="002054A6">
        <w:rPr>
          <w:rFonts w:ascii="Times New Roman" w:hAnsi="Times New Roman" w:cs="Times New Roman"/>
        </w:rPr>
        <w:t>resultMap</w:t>
      </w:r>
      <w:r w:rsidR="00D26888" w:rsidRPr="002054A6">
        <w:rPr>
          <w:rFonts w:ascii="Times New Roman" w:hAnsi="Times New Roman" w:cs="Times New Roman"/>
        </w:rPr>
        <w:t>映射为</w:t>
      </w:r>
      <w:r w:rsidR="00D26888" w:rsidRPr="002054A6">
        <w:rPr>
          <w:rFonts w:ascii="Times New Roman" w:hAnsi="Times New Roman" w:cs="Times New Roman"/>
        </w:rPr>
        <w:t>java</w:t>
      </w:r>
      <w:r w:rsidR="00D26888" w:rsidRPr="002054A6">
        <w:rPr>
          <w:rFonts w:ascii="Times New Roman" w:hAnsi="Times New Roman" w:cs="Times New Roman"/>
        </w:rPr>
        <w:t>类对象。</w:t>
      </w:r>
    </w:p>
    <w:p w:rsidR="00F6381B" w:rsidRPr="002054A6" w:rsidRDefault="00F6381B" w:rsidP="00F6381B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类定义：</w:t>
      </w:r>
    </w:p>
    <w:p w:rsidR="00F6381B" w:rsidRPr="002054A6" w:rsidRDefault="00F6381B" w:rsidP="00F6381B">
      <w:pPr>
        <w:keepNext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  <w:noProof/>
        </w:rPr>
        <w:drawing>
          <wp:inline distT="0" distB="0" distL="0" distR="0" wp14:anchorId="5CA93E38" wp14:editId="14066CC0">
            <wp:extent cx="1717482" cy="206097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725472" cy="207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2054A6" w:rsidRDefault="00F6381B" w:rsidP="00F6381B">
      <w:pPr>
        <w:pStyle w:val="ab"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 xml:space="preserve">Figure </w:t>
      </w:r>
      <w:r w:rsidR="00AF22F4" w:rsidRPr="002054A6">
        <w:rPr>
          <w:rFonts w:ascii="Times New Roman" w:hAnsi="Times New Roman" w:cs="Times New Roman"/>
          <w:noProof/>
        </w:rPr>
        <w:fldChar w:fldCharType="begin"/>
      </w:r>
      <w:r w:rsidR="00AF22F4" w:rsidRPr="002054A6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2054A6">
        <w:rPr>
          <w:rFonts w:ascii="Times New Roman" w:hAnsi="Times New Roman" w:cs="Times New Roman"/>
          <w:noProof/>
        </w:rPr>
        <w:fldChar w:fldCharType="separate"/>
      </w:r>
      <w:r w:rsidR="003617CA">
        <w:rPr>
          <w:rFonts w:ascii="Times New Roman" w:hAnsi="Times New Roman" w:cs="Times New Roman"/>
          <w:noProof/>
        </w:rPr>
        <w:t>27</w:t>
      </w:r>
      <w:r w:rsidR="00AF22F4" w:rsidRPr="002054A6">
        <w:rPr>
          <w:rFonts w:ascii="Times New Roman" w:hAnsi="Times New Roman" w:cs="Times New Roman"/>
          <w:noProof/>
        </w:rPr>
        <w:fldChar w:fldCharType="end"/>
      </w:r>
      <w:r w:rsidRPr="002054A6">
        <w:rPr>
          <w:rFonts w:ascii="Times New Roman" w:hAnsi="Times New Roman" w:cs="Times New Roman"/>
        </w:rPr>
        <w:t xml:space="preserve"> </w:t>
      </w:r>
      <w:r w:rsidRPr="002054A6">
        <w:rPr>
          <w:rFonts w:ascii="Times New Roman" w:hAnsi="Times New Roman" w:cs="Times New Roman"/>
        </w:rPr>
        <w:t>一对多类定义</w:t>
      </w:r>
    </w:p>
    <w:p w:rsidR="00C80071" w:rsidRPr="002054A6" w:rsidRDefault="00C80071" w:rsidP="00C80071">
      <w:pPr>
        <w:pStyle w:val="4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lastRenderedPageBreak/>
        <w:t>第一种方式</w:t>
      </w:r>
    </w:p>
    <w:p w:rsidR="00C80071" w:rsidRPr="002054A6" w:rsidRDefault="00F6381B" w:rsidP="00F6381B">
      <w:pPr>
        <w:tabs>
          <w:tab w:val="left" w:pos="1277"/>
        </w:tabs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对应</w:t>
      </w:r>
      <w:r w:rsidRPr="002054A6">
        <w:rPr>
          <w:rFonts w:ascii="Times New Roman" w:hAnsi="Times New Roman" w:cs="Times New Roman"/>
        </w:rPr>
        <w:t>Mapper</w:t>
      </w:r>
      <w:r w:rsidRPr="002054A6">
        <w:rPr>
          <w:rFonts w:ascii="Times New Roman" w:hAnsi="Times New Roman" w:cs="Times New Roman"/>
        </w:rPr>
        <w:t>文件</w:t>
      </w:r>
    </w:p>
    <w:p w:rsidR="00E5286E" w:rsidRPr="002054A6" w:rsidRDefault="00F6381B" w:rsidP="00E5286E">
      <w:pPr>
        <w:keepNext/>
        <w:tabs>
          <w:tab w:val="left" w:pos="1277"/>
        </w:tabs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  <w:noProof/>
        </w:rPr>
        <w:drawing>
          <wp:inline distT="0" distB="0" distL="0" distR="0" wp14:anchorId="437FE963" wp14:editId="19DEB9AC">
            <wp:extent cx="4086970" cy="2014946"/>
            <wp:effectExtent l="0" t="0" r="889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089455" cy="201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2054A6" w:rsidRDefault="00E5286E" w:rsidP="00E5286E">
      <w:pPr>
        <w:pStyle w:val="ab"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 xml:space="preserve">Figure </w:t>
      </w:r>
      <w:r w:rsidR="00AF22F4" w:rsidRPr="002054A6">
        <w:rPr>
          <w:rFonts w:ascii="Times New Roman" w:hAnsi="Times New Roman" w:cs="Times New Roman"/>
          <w:noProof/>
        </w:rPr>
        <w:fldChar w:fldCharType="begin"/>
      </w:r>
      <w:r w:rsidR="00AF22F4" w:rsidRPr="002054A6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2054A6">
        <w:rPr>
          <w:rFonts w:ascii="Times New Roman" w:hAnsi="Times New Roman" w:cs="Times New Roman"/>
          <w:noProof/>
        </w:rPr>
        <w:fldChar w:fldCharType="separate"/>
      </w:r>
      <w:r w:rsidR="003617CA">
        <w:rPr>
          <w:rFonts w:ascii="Times New Roman" w:hAnsi="Times New Roman" w:cs="Times New Roman"/>
          <w:noProof/>
        </w:rPr>
        <w:t>28</w:t>
      </w:r>
      <w:r w:rsidR="00AF22F4" w:rsidRPr="002054A6">
        <w:rPr>
          <w:rFonts w:ascii="Times New Roman" w:hAnsi="Times New Roman" w:cs="Times New Roman"/>
          <w:noProof/>
        </w:rPr>
        <w:fldChar w:fldCharType="end"/>
      </w:r>
      <w:r w:rsidRPr="002054A6">
        <w:rPr>
          <w:rFonts w:ascii="Times New Roman" w:hAnsi="Times New Roman" w:cs="Times New Roman"/>
        </w:rPr>
        <w:t xml:space="preserve"> </w:t>
      </w:r>
      <w:r w:rsidR="00D2014F" w:rsidRPr="002054A6">
        <w:rPr>
          <w:rFonts w:ascii="Times New Roman" w:hAnsi="Times New Roman" w:cs="Times New Roman"/>
        </w:rPr>
        <w:t>多次</w:t>
      </w:r>
      <w:r w:rsidRPr="002054A6">
        <w:rPr>
          <w:rFonts w:ascii="Times New Roman" w:hAnsi="Times New Roman" w:cs="Times New Roman"/>
        </w:rPr>
        <w:t>查询数据库的</w:t>
      </w:r>
      <w:r w:rsidRPr="002054A6">
        <w:rPr>
          <w:rFonts w:ascii="Times New Roman" w:hAnsi="Times New Roman" w:cs="Times New Roman"/>
        </w:rPr>
        <w:t>Mapper</w:t>
      </w:r>
    </w:p>
    <w:p w:rsidR="00C80071" w:rsidRPr="002054A6" w:rsidRDefault="00C80071" w:rsidP="00C80071">
      <w:pPr>
        <w:pStyle w:val="4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第二种方式</w:t>
      </w:r>
    </w:p>
    <w:p w:rsidR="00D2014F" w:rsidRPr="002054A6" w:rsidRDefault="00D2014F" w:rsidP="00D2014F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对应</w:t>
      </w:r>
      <w:r w:rsidRPr="002054A6">
        <w:rPr>
          <w:rFonts w:ascii="Times New Roman" w:hAnsi="Times New Roman" w:cs="Times New Roman"/>
        </w:rPr>
        <w:t>Mapper</w:t>
      </w:r>
      <w:r w:rsidRPr="002054A6">
        <w:rPr>
          <w:rFonts w:ascii="Times New Roman" w:hAnsi="Times New Roman" w:cs="Times New Roman"/>
        </w:rPr>
        <w:t>样式</w:t>
      </w:r>
    </w:p>
    <w:p w:rsidR="00D2014F" w:rsidRPr="002054A6" w:rsidRDefault="00D2014F" w:rsidP="00D2014F">
      <w:pPr>
        <w:keepNext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  <w:noProof/>
        </w:rPr>
        <w:drawing>
          <wp:inline distT="0" distB="0" distL="0" distR="0" wp14:anchorId="07589061" wp14:editId="7B81B405">
            <wp:extent cx="4492487" cy="2415537"/>
            <wp:effectExtent l="0" t="0" r="381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495564" cy="2417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14F" w:rsidRPr="002054A6" w:rsidRDefault="00D2014F" w:rsidP="00D2014F">
      <w:pPr>
        <w:pStyle w:val="ab"/>
        <w:jc w:val="center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 xml:space="preserve">Figure </w:t>
      </w:r>
      <w:r w:rsidR="00AF22F4" w:rsidRPr="002054A6">
        <w:rPr>
          <w:rFonts w:ascii="Times New Roman" w:hAnsi="Times New Roman" w:cs="Times New Roman"/>
          <w:noProof/>
        </w:rPr>
        <w:fldChar w:fldCharType="begin"/>
      </w:r>
      <w:r w:rsidR="00AF22F4" w:rsidRPr="002054A6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2054A6">
        <w:rPr>
          <w:rFonts w:ascii="Times New Roman" w:hAnsi="Times New Roman" w:cs="Times New Roman"/>
          <w:noProof/>
        </w:rPr>
        <w:fldChar w:fldCharType="separate"/>
      </w:r>
      <w:r w:rsidR="003617CA">
        <w:rPr>
          <w:rFonts w:ascii="Times New Roman" w:hAnsi="Times New Roman" w:cs="Times New Roman"/>
          <w:noProof/>
        </w:rPr>
        <w:t>29</w:t>
      </w:r>
      <w:r w:rsidR="00AF22F4" w:rsidRPr="002054A6">
        <w:rPr>
          <w:rFonts w:ascii="Times New Roman" w:hAnsi="Times New Roman" w:cs="Times New Roman"/>
          <w:noProof/>
        </w:rPr>
        <w:fldChar w:fldCharType="end"/>
      </w:r>
      <w:r w:rsidRPr="002054A6">
        <w:rPr>
          <w:rFonts w:ascii="Times New Roman" w:hAnsi="Times New Roman" w:cs="Times New Roman"/>
        </w:rPr>
        <w:t xml:space="preserve"> </w:t>
      </w:r>
      <w:r w:rsidRPr="002054A6">
        <w:rPr>
          <w:rFonts w:ascii="Times New Roman" w:hAnsi="Times New Roman" w:cs="Times New Roman"/>
        </w:rPr>
        <w:t>一次查询数据库的</w:t>
      </w:r>
      <w:r w:rsidRPr="002054A6">
        <w:rPr>
          <w:rFonts w:ascii="Times New Roman" w:hAnsi="Times New Roman" w:cs="Times New Roman"/>
        </w:rPr>
        <w:t>Mapper</w:t>
      </w:r>
    </w:p>
    <w:bookmarkEnd w:id="8"/>
    <w:bookmarkEnd w:id="9"/>
    <w:p w:rsidR="00B37A71" w:rsidRPr="002054A6" w:rsidRDefault="00B37A71" w:rsidP="00B37A71">
      <w:pPr>
        <w:pStyle w:val="3"/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多对多</w:t>
      </w:r>
    </w:p>
    <w:p w:rsidR="00F50E8F" w:rsidRPr="002054A6" w:rsidRDefault="00F50E8F" w:rsidP="00F50E8F">
      <w:pPr>
        <w:rPr>
          <w:rFonts w:ascii="Times New Roman" w:hAnsi="Times New Roman" w:cs="Times New Roman"/>
        </w:rPr>
      </w:pPr>
      <w:r w:rsidRPr="002054A6">
        <w:rPr>
          <w:rFonts w:ascii="Times New Roman" w:hAnsi="Times New Roman" w:cs="Times New Roman"/>
        </w:rPr>
        <w:t>几乎无此情况，如若出现这种情况，说明</w:t>
      </w:r>
      <w:r w:rsidR="003B3332" w:rsidRPr="002054A6">
        <w:rPr>
          <w:rFonts w:ascii="Times New Roman" w:hAnsi="Times New Roman" w:cs="Times New Roman"/>
        </w:rPr>
        <w:t>数据库</w:t>
      </w:r>
      <w:r w:rsidRPr="002054A6">
        <w:rPr>
          <w:rFonts w:ascii="Times New Roman" w:hAnsi="Times New Roman" w:cs="Times New Roman"/>
        </w:rPr>
        <w:t>设计</w:t>
      </w:r>
      <w:r w:rsidR="003B3332" w:rsidRPr="002054A6">
        <w:rPr>
          <w:rFonts w:ascii="Times New Roman" w:hAnsi="Times New Roman" w:cs="Times New Roman"/>
        </w:rPr>
        <w:t>欠佳。</w:t>
      </w:r>
    </w:p>
    <w:p w:rsidR="0007101B" w:rsidRPr="002054A6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2054A6">
        <w:rPr>
          <w:rFonts w:ascii="Times New Roman" w:eastAsia="宋体" w:hAnsi="Times New Roman" w:cs="Times New Roman"/>
          <w:sz w:val="21"/>
          <w:szCs w:val="21"/>
        </w:rPr>
        <w:lastRenderedPageBreak/>
        <w:t>参考</w:t>
      </w:r>
    </w:p>
    <w:p w:rsidR="000B2D8B" w:rsidRPr="002054A6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《深入理解</w:t>
      </w:r>
      <w:r w:rsidRPr="002054A6">
        <w:rPr>
          <w:rFonts w:ascii="Times New Roman" w:eastAsia="宋体" w:hAnsi="Times New Roman" w:cs="Times New Roman"/>
          <w:szCs w:val="21"/>
        </w:rPr>
        <w:t>mybatis</w:t>
      </w:r>
      <w:r w:rsidRPr="002054A6">
        <w:rPr>
          <w:rFonts w:ascii="Times New Roman" w:eastAsia="宋体" w:hAnsi="Times New Roman" w:cs="Times New Roman"/>
          <w:szCs w:val="21"/>
        </w:rPr>
        <w:t>原理》</w:t>
      </w:r>
      <w:r w:rsidRPr="002054A6">
        <w:rPr>
          <w:rFonts w:ascii="Times New Roman" w:eastAsia="宋体" w:hAnsi="Times New Roman" w:cs="Times New Roman"/>
          <w:szCs w:val="21"/>
        </w:rPr>
        <w:t xml:space="preserve"> MyBatis</w:t>
      </w:r>
      <w:r w:rsidRPr="002054A6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10" w:name="OLE_LINK1"/>
    <w:bookmarkStart w:id="11" w:name="OLE_LINK10"/>
    <w:bookmarkStart w:id="12" w:name="OLE_LINK11"/>
    <w:p w:rsidR="002F7C46" w:rsidRPr="002054A6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2054A6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2054A6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2054A6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2054A6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2054A6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10"/>
    </w:p>
    <w:bookmarkEnd w:id="11"/>
    <w:bookmarkEnd w:id="12"/>
    <w:p w:rsidR="00270933" w:rsidRPr="002054A6" w:rsidRDefault="00270933" w:rsidP="000B2D8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t>Mybatis</w:t>
      </w:r>
      <w:r w:rsidRPr="002054A6">
        <w:rPr>
          <w:rFonts w:ascii="Times New Roman" w:eastAsia="宋体" w:hAnsi="Times New Roman" w:cs="Times New Roman"/>
          <w:szCs w:val="21"/>
        </w:rPr>
        <w:t>示例</w:t>
      </w:r>
      <w:r w:rsidR="003022A6" w:rsidRPr="002054A6">
        <w:rPr>
          <w:rFonts w:ascii="Times New Roman" w:eastAsia="宋体" w:hAnsi="Times New Roman" w:cs="Times New Roman"/>
          <w:szCs w:val="21"/>
        </w:rPr>
        <w:t>（包括关联查询）</w:t>
      </w:r>
    </w:p>
    <w:bookmarkStart w:id="13" w:name="OLE_LINK6"/>
    <w:bookmarkStart w:id="14" w:name="OLE_LINK7"/>
    <w:p w:rsidR="00270933" w:rsidRPr="002054A6" w:rsidRDefault="00A42240" w:rsidP="000B2D8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fldChar w:fldCharType="begin"/>
      </w:r>
      <w:r w:rsidRPr="002054A6">
        <w:rPr>
          <w:rFonts w:ascii="Times New Roman" w:eastAsia="宋体" w:hAnsi="Times New Roman" w:cs="Times New Roman"/>
          <w:szCs w:val="21"/>
        </w:rPr>
        <w:instrText xml:space="preserve"> HYPERLINK "https://blog.csdn.net/column/details/mybatis-sample.html" </w:instrText>
      </w:r>
      <w:r w:rsidRPr="002054A6">
        <w:rPr>
          <w:rFonts w:ascii="Times New Roman" w:eastAsia="宋体" w:hAnsi="Times New Roman" w:cs="Times New Roman"/>
          <w:szCs w:val="21"/>
        </w:rPr>
        <w:fldChar w:fldCharType="separate"/>
      </w:r>
      <w:r w:rsidRPr="002054A6">
        <w:rPr>
          <w:rStyle w:val="a9"/>
          <w:rFonts w:ascii="Times New Roman" w:eastAsia="宋体" w:hAnsi="Times New Roman" w:cs="Times New Roman"/>
          <w:szCs w:val="21"/>
        </w:rPr>
        <w:t>https://blog.csdn.net/column/details/mybatis-sample.html</w:t>
      </w:r>
      <w:bookmarkEnd w:id="13"/>
      <w:bookmarkEnd w:id="14"/>
      <w:r w:rsidRPr="002054A6">
        <w:rPr>
          <w:rFonts w:ascii="Times New Roman" w:eastAsia="宋体" w:hAnsi="Times New Roman" w:cs="Times New Roman"/>
          <w:szCs w:val="21"/>
        </w:rPr>
        <w:fldChar w:fldCharType="end"/>
      </w:r>
    </w:p>
    <w:bookmarkStart w:id="15" w:name="OLE_LINK8"/>
    <w:bookmarkStart w:id="16" w:name="OLE_LINK9"/>
    <w:p w:rsidR="00A42240" w:rsidRPr="002054A6" w:rsidRDefault="00C958DE" w:rsidP="000B2D8B">
      <w:pPr>
        <w:rPr>
          <w:rFonts w:ascii="Times New Roman" w:eastAsia="宋体" w:hAnsi="Times New Roman" w:cs="Times New Roman"/>
          <w:szCs w:val="21"/>
        </w:rPr>
      </w:pPr>
      <w:r w:rsidRPr="002054A6">
        <w:rPr>
          <w:rFonts w:ascii="Times New Roman" w:eastAsia="宋体" w:hAnsi="Times New Roman" w:cs="Times New Roman"/>
          <w:szCs w:val="21"/>
        </w:rPr>
        <w:fldChar w:fldCharType="begin"/>
      </w:r>
      <w:r w:rsidRPr="002054A6">
        <w:rPr>
          <w:rFonts w:ascii="Times New Roman" w:eastAsia="宋体" w:hAnsi="Times New Roman" w:cs="Times New Roman"/>
          <w:szCs w:val="21"/>
        </w:rPr>
        <w:instrText xml:space="preserve"> HYPERLINK "https://blog.csdn.net/column/details/23967.html?&amp;page=1" </w:instrText>
      </w:r>
      <w:r w:rsidRPr="002054A6">
        <w:rPr>
          <w:rFonts w:ascii="Times New Roman" w:eastAsia="宋体" w:hAnsi="Times New Roman" w:cs="Times New Roman"/>
          <w:szCs w:val="21"/>
        </w:rPr>
        <w:fldChar w:fldCharType="separate"/>
      </w:r>
      <w:r w:rsidRPr="002054A6">
        <w:rPr>
          <w:rStyle w:val="a9"/>
          <w:rFonts w:ascii="Times New Roman" w:eastAsia="宋体" w:hAnsi="Times New Roman" w:cs="Times New Roman"/>
          <w:szCs w:val="21"/>
        </w:rPr>
        <w:t>https://blog.csdn.net/column/details/23967.html?&amp;page=1</w:t>
      </w:r>
      <w:r w:rsidRPr="002054A6">
        <w:rPr>
          <w:rFonts w:ascii="Times New Roman" w:eastAsia="宋体" w:hAnsi="Times New Roman" w:cs="Times New Roman"/>
          <w:szCs w:val="21"/>
        </w:rPr>
        <w:fldChar w:fldCharType="end"/>
      </w:r>
      <w:bookmarkEnd w:id="15"/>
      <w:bookmarkEnd w:id="16"/>
    </w:p>
    <w:p w:rsidR="00C958DE" w:rsidRPr="002054A6" w:rsidRDefault="00C958DE" w:rsidP="000B2D8B">
      <w:pPr>
        <w:rPr>
          <w:rFonts w:ascii="Times New Roman" w:eastAsia="宋体" w:hAnsi="Times New Roman" w:cs="Times New Roman"/>
          <w:szCs w:val="21"/>
        </w:rPr>
      </w:pPr>
    </w:p>
    <w:sectPr w:rsidR="00C958DE" w:rsidRPr="002054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A2C0D" w:rsidRDefault="00FA2C0D" w:rsidP="00A5393C">
      <w:r>
        <w:separator/>
      </w:r>
    </w:p>
  </w:endnote>
  <w:endnote w:type="continuationSeparator" w:id="0">
    <w:p w:rsidR="00FA2C0D" w:rsidRDefault="00FA2C0D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A2C0D" w:rsidRDefault="00FA2C0D" w:rsidP="00A5393C">
      <w:r>
        <w:separator/>
      </w:r>
    </w:p>
  </w:footnote>
  <w:footnote w:type="continuationSeparator" w:id="0">
    <w:p w:rsidR="00FA2C0D" w:rsidRDefault="00FA2C0D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C51FF2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79F7028"/>
    <w:multiLevelType w:val="hybridMultilevel"/>
    <w:tmpl w:val="DF3A72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BCC6802"/>
    <w:multiLevelType w:val="hybridMultilevel"/>
    <w:tmpl w:val="B28A01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FAB7269"/>
    <w:multiLevelType w:val="hybridMultilevel"/>
    <w:tmpl w:val="C742EB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C09673C"/>
    <w:multiLevelType w:val="hybridMultilevel"/>
    <w:tmpl w:val="703AD2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5C60EED"/>
    <w:multiLevelType w:val="hybridMultilevel"/>
    <w:tmpl w:val="9D3A32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C521E5C"/>
    <w:multiLevelType w:val="hybridMultilevel"/>
    <w:tmpl w:val="55A654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E3D2D96"/>
    <w:multiLevelType w:val="hybridMultilevel"/>
    <w:tmpl w:val="21FE5A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8"/>
  </w:num>
  <w:num w:numId="4">
    <w:abstractNumId w:val="10"/>
  </w:num>
  <w:num w:numId="5">
    <w:abstractNumId w:val="2"/>
  </w:num>
  <w:num w:numId="6">
    <w:abstractNumId w:val="9"/>
  </w:num>
  <w:num w:numId="7">
    <w:abstractNumId w:val="3"/>
  </w:num>
  <w:num w:numId="8">
    <w:abstractNumId w:val="1"/>
  </w:num>
  <w:num w:numId="9">
    <w:abstractNumId w:val="11"/>
  </w:num>
  <w:num w:numId="10">
    <w:abstractNumId w:val="0"/>
  </w:num>
  <w:num w:numId="11">
    <w:abstractNumId w:val="4"/>
  </w:num>
  <w:num w:numId="12">
    <w:abstractNumId w:val="5"/>
  </w:num>
  <w:num w:numId="13">
    <w:abstractNumId w:val="0"/>
  </w:num>
  <w:num w:numId="14">
    <w:abstractNumId w:val="6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1B53"/>
    <w:rsid w:val="000035B4"/>
    <w:rsid w:val="0001280C"/>
    <w:rsid w:val="00031F9F"/>
    <w:rsid w:val="0003398A"/>
    <w:rsid w:val="000342A5"/>
    <w:rsid w:val="00050A36"/>
    <w:rsid w:val="00053891"/>
    <w:rsid w:val="0005697E"/>
    <w:rsid w:val="00056FD5"/>
    <w:rsid w:val="00060602"/>
    <w:rsid w:val="00063C11"/>
    <w:rsid w:val="00065368"/>
    <w:rsid w:val="00066992"/>
    <w:rsid w:val="0007101B"/>
    <w:rsid w:val="00075C6D"/>
    <w:rsid w:val="00075F39"/>
    <w:rsid w:val="00077836"/>
    <w:rsid w:val="00086218"/>
    <w:rsid w:val="00090794"/>
    <w:rsid w:val="00091254"/>
    <w:rsid w:val="00091CEE"/>
    <w:rsid w:val="0009451E"/>
    <w:rsid w:val="000972C7"/>
    <w:rsid w:val="000B0791"/>
    <w:rsid w:val="000B2C9D"/>
    <w:rsid w:val="000B2D8B"/>
    <w:rsid w:val="000B5476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1FD1"/>
    <w:rsid w:val="00122F82"/>
    <w:rsid w:val="00126995"/>
    <w:rsid w:val="00135AEE"/>
    <w:rsid w:val="00140E1D"/>
    <w:rsid w:val="0014585C"/>
    <w:rsid w:val="00147F6A"/>
    <w:rsid w:val="00156DA1"/>
    <w:rsid w:val="00161F0D"/>
    <w:rsid w:val="001638ED"/>
    <w:rsid w:val="00180BF8"/>
    <w:rsid w:val="00182C0B"/>
    <w:rsid w:val="00183768"/>
    <w:rsid w:val="00190F7D"/>
    <w:rsid w:val="00192234"/>
    <w:rsid w:val="001A42EA"/>
    <w:rsid w:val="001B648C"/>
    <w:rsid w:val="001B7DF7"/>
    <w:rsid w:val="001C5F86"/>
    <w:rsid w:val="001D0A6C"/>
    <w:rsid w:val="001D220B"/>
    <w:rsid w:val="001F1D9E"/>
    <w:rsid w:val="002004AD"/>
    <w:rsid w:val="002054A6"/>
    <w:rsid w:val="00205CDB"/>
    <w:rsid w:val="0021336F"/>
    <w:rsid w:val="00213FBA"/>
    <w:rsid w:val="00214EEC"/>
    <w:rsid w:val="0021541E"/>
    <w:rsid w:val="00226A75"/>
    <w:rsid w:val="00231F97"/>
    <w:rsid w:val="00233346"/>
    <w:rsid w:val="0024236A"/>
    <w:rsid w:val="00270933"/>
    <w:rsid w:val="002713E0"/>
    <w:rsid w:val="0027361B"/>
    <w:rsid w:val="00277E2A"/>
    <w:rsid w:val="002807AC"/>
    <w:rsid w:val="00287487"/>
    <w:rsid w:val="00296761"/>
    <w:rsid w:val="002A49C0"/>
    <w:rsid w:val="002A6F7F"/>
    <w:rsid w:val="002B25F0"/>
    <w:rsid w:val="002B7A64"/>
    <w:rsid w:val="002C2EEF"/>
    <w:rsid w:val="002D2987"/>
    <w:rsid w:val="002D6B70"/>
    <w:rsid w:val="002E15EC"/>
    <w:rsid w:val="002E4F44"/>
    <w:rsid w:val="002F13A9"/>
    <w:rsid w:val="002F6602"/>
    <w:rsid w:val="002F7C46"/>
    <w:rsid w:val="003022A6"/>
    <w:rsid w:val="00303367"/>
    <w:rsid w:val="00304303"/>
    <w:rsid w:val="00314CD5"/>
    <w:rsid w:val="00325850"/>
    <w:rsid w:val="00333D1C"/>
    <w:rsid w:val="00334430"/>
    <w:rsid w:val="003353A3"/>
    <w:rsid w:val="00353EDE"/>
    <w:rsid w:val="00361005"/>
    <w:rsid w:val="003617CA"/>
    <w:rsid w:val="00367F75"/>
    <w:rsid w:val="00370A36"/>
    <w:rsid w:val="00370F75"/>
    <w:rsid w:val="0037543E"/>
    <w:rsid w:val="003807F2"/>
    <w:rsid w:val="003836A0"/>
    <w:rsid w:val="00384E79"/>
    <w:rsid w:val="003A3D5E"/>
    <w:rsid w:val="003B2ABD"/>
    <w:rsid w:val="003B3332"/>
    <w:rsid w:val="003C23AB"/>
    <w:rsid w:val="003C4E5C"/>
    <w:rsid w:val="003C5886"/>
    <w:rsid w:val="003C5976"/>
    <w:rsid w:val="003D0BCA"/>
    <w:rsid w:val="003D5493"/>
    <w:rsid w:val="003E241F"/>
    <w:rsid w:val="003F4D00"/>
    <w:rsid w:val="003F541F"/>
    <w:rsid w:val="0040310D"/>
    <w:rsid w:val="00406A9F"/>
    <w:rsid w:val="00410B67"/>
    <w:rsid w:val="00446F84"/>
    <w:rsid w:val="00453FFD"/>
    <w:rsid w:val="00483F23"/>
    <w:rsid w:val="0048451A"/>
    <w:rsid w:val="00490F83"/>
    <w:rsid w:val="004913E5"/>
    <w:rsid w:val="00491F33"/>
    <w:rsid w:val="004A0E9F"/>
    <w:rsid w:val="004A1DAC"/>
    <w:rsid w:val="004B4E86"/>
    <w:rsid w:val="004B7F0D"/>
    <w:rsid w:val="004C4D45"/>
    <w:rsid w:val="004E4AB7"/>
    <w:rsid w:val="004E4E11"/>
    <w:rsid w:val="004E5F12"/>
    <w:rsid w:val="004F2F91"/>
    <w:rsid w:val="004F3772"/>
    <w:rsid w:val="00502ABB"/>
    <w:rsid w:val="005058AF"/>
    <w:rsid w:val="00510FB9"/>
    <w:rsid w:val="005141E3"/>
    <w:rsid w:val="00514D9A"/>
    <w:rsid w:val="00516E2D"/>
    <w:rsid w:val="00517496"/>
    <w:rsid w:val="00521262"/>
    <w:rsid w:val="0052337A"/>
    <w:rsid w:val="00524F4B"/>
    <w:rsid w:val="00532F5D"/>
    <w:rsid w:val="0053323B"/>
    <w:rsid w:val="00543A9A"/>
    <w:rsid w:val="00545FAE"/>
    <w:rsid w:val="00552287"/>
    <w:rsid w:val="00557C82"/>
    <w:rsid w:val="0056295D"/>
    <w:rsid w:val="00573E72"/>
    <w:rsid w:val="00573E96"/>
    <w:rsid w:val="0057635C"/>
    <w:rsid w:val="00576AF7"/>
    <w:rsid w:val="005823F6"/>
    <w:rsid w:val="00582758"/>
    <w:rsid w:val="005A6631"/>
    <w:rsid w:val="005B5F0E"/>
    <w:rsid w:val="005C11B5"/>
    <w:rsid w:val="005C2165"/>
    <w:rsid w:val="005D162F"/>
    <w:rsid w:val="005D599B"/>
    <w:rsid w:val="005E4425"/>
    <w:rsid w:val="00602388"/>
    <w:rsid w:val="00603D0C"/>
    <w:rsid w:val="00604185"/>
    <w:rsid w:val="00605E8D"/>
    <w:rsid w:val="00607E55"/>
    <w:rsid w:val="0061265C"/>
    <w:rsid w:val="00612EFD"/>
    <w:rsid w:val="00613A86"/>
    <w:rsid w:val="0061765C"/>
    <w:rsid w:val="00630060"/>
    <w:rsid w:val="00647552"/>
    <w:rsid w:val="00650227"/>
    <w:rsid w:val="00653AEC"/>
    <w:rsid w:val="006556CB"/>
    <w:rsid w:val="00667CED"/>
    <w:rsid w:val="00671C30"/>
    <w:rsid w:val="00677EE0"/>
    <w:rsid w:val="00681036"/>
    <w:rsid w:val="006820B3"/>
    <w:rsid w:val="00693882"/>
    <w:rsid w:val="00696C33"/>
    <w:rsid w:val="006C67EA"/>
    <w:rsid w:val="006D6F6D"/>
    <w:rsid w:val="006E02E8"/>
    <w:rsid w:val="006E1AD4"/>
    <w:rsid w:val="006F4AFE"/>
    <w:rsid w:val="007040AB"/>
    <w:rsid w:val="00711359"/>
    <w:rsid w:val="00713823"/>
    <w:rsid w:val="0071691E"/>
    <w:rsid w:val="0072379D"/>
    <w:rsid w:val="00727B4E"/>
    <w:rsid w:val="0073064D"/>
    <w:rsid w:val="00731828"/>
    <w:rsid w:val="00733A0C"/>
    <w:rsid w:val="007417B9"/>
    <w:rsid w:val="00743E0E"/>
    <w:rsid w:val="00744F22"/>
    <w:rsid w:val="0074750A"/>
    <w:rsid w:val="00774A77"/>
    <w:rsid w:val="00775348"/>
    <w:rsid w:val="00787F3A"/>
    <w:rsid w:val="00795A7F"/>
    <w:rsid w:val="007A6217"/>
    <w:rsid w:val="007B244C"/>
    <w:rsid w:val="007C3B11"/>
    <w:rsid w:val="007C3EC4"/>
    <w:rsid w:val="007D29F6"/>
    <w:rsid w:val="007D6F2F"/>
    <w:rsid w:val="007E1005"/>
    <w:rsid w:val="007E2C4C"/>
    <w:rsid w:val="007E355F"/>
    <w:rsid w:val="007E6976"/>
    <w:rsid w:val="007F6C29"/>
    <w:rsid w:val="007F6C33"/>
    <w:rsid w:val="00800A86"/>
    <w:rsid w:val="00804CFF"/>
    <w:rsid w:val="0080626D"/>
    <w:rsid w:val="008131DF"/>
    <w:rsid w:val="0082382F"/>
    <w:rsid w:val="008314FD"/>
    <w:rsid w:val="00846BBA"/>
    <w:rsid w:val="008523D5"/>
    <w:rsid w:val="00852827"/>
    <w:rsid w:val="00860809"/>
    <w:rsid w:val="00866933"/>
    <w:rsid w:val="00876AC5"/>
    <w:rsid w:val="00881B97"/>
    <w:rsid w:val="00885DF7"/>
    <w:rsid w:val="00887184"/>
    <w:rsid w:val="008A2050"/>
    <w:rsid w:val="008C1FE4"/>
    <w:rsid w:val="008C5882"/>
    <w:rsid w:val="008D0249"/>
    <w:rsid w:val="008E26B5"/>
    <w:rsid w:val="008E7C6F"/>
    <w:rsid w:val="008F1E0F"/>
    <w:rsid w:val="00905FF4"/>
    <w:rsid w:val="00907A58"/>
    <w:rsid w:val="00911587"/>
    <w:rsid w:val="00920491"/>
    <w:rsid w:val="009276D0"/>
    <w:rsid w:val="00945178"/>
    <w:rsid w:val="00950245"/>
    <w:rsid w:val="0095422A"/>
    <w:rsid w:val="00962215"/>
    <w:rsid w:val="00963119"/>
    <w:rsid w:val="00964692"/>
    <w:rsid w:val="009678DF"/>
    <w:rsid w:val="00972696"/>
    <w:rsid w:val="00975630"/>
    <w:rsid w:val="00976145"/>
    <w:rsid w:val="00980B48"/>
    <w:rsid w:val="00985885"/>
    <w:rsid w:val="00986FCC"/>
    <w:rsid w:val="00994025"/>
    <w:rsid w:val="009949E8"/>
    <w:rsid w:val="009B38EB"/>
    <w:rsid w:val="009B42EF"/>
    <w:rsid w:val="009B5904"/>
    <w:rsid w:val="009D1B53"/>
    <w:rsid w:val="009D36E2"/>
    <w:rsid w:val="009E314E"/>
    <w:rsid w:val="009F22D5"/>
    <w:rsid w:val="009F2CF7"/>
    <w:rsid w:val="009F5BA1"/>
    <w:rsid w:val="009F61F1"/>
    <w:rsid w:val="00A05CD4"/>
    <w:rsid w:val="00A05D0E"/>
    <w:rsid w:val="00A07E12"/>
    <w:rsid w:val="00A13011"/>
    <w:rsid w:val="00A1427E"/>
    <w:rsid w:val="00A24545"/>
    <w:rsid w:val="00A269F3"/>
    <w:rsid w:val="00A3423F"/>
    <w:rsid w:val="00A36CD3"/>
    <w:rsid w:val="00A42240"/>
    <w:rsid w:val="00A44838"/>
    <w:rsid w:val="00A46AF8"/>
    <w:rsid w:val="00A50000"/>
    <w:rsid w:val="00A5393C"/>
    <w:rsid w:val="00A61268"/>
    <w:rsid w:val="00A66B50"/>
    <w:rsid w:val="00A703A8"/>
    <w:rsid w:val="00A85707"/>
    <w:rsid w:val="00A90FEA"/>
    <w:rsid w:val="00A91206"/>
    <w:rsid w:val="00A91399"/>
    <w:rsid w:val="00A92B9D"/>
    <w:rsid w:val="00A96E65"/>
    <w:rsid w:val="00A97E5F"/>
    <w:rsid w:val="00A97FB8"/>
    <w:rsid w:val="00AA450F"/>
    <w:rsid w:val="00AA746D"/>
    <w:rsid w:val="00AC0D34"/>
    <w:rsid w:val="00AC5EBC"/>
    <w:rsid w:val="00AC5F82"/>
    <w:rsid w:val="00AD23CC"/>
    <w:rsid w:val="00AE0543"/>
    <w:rsid w:val="00AE0A00"/>
    <w:rsid w:val="00AF22F4"/>
    <w:rsid w:val="00B05C82"/>
    <w:rsid w:val="00B06F8E"/>
    <w:rsid w:val="00B11446"/>
    <w:rsid w:val="00B1360E"/>
    <w:rsid w:val="00B15C13"/>
    <w:rsid w:val="00B16EB7"/>
    <w:rsid w:val="00B24D4D"/>
    <w:rsid w:val="00B26CBC"/>
    <w:rsid w:val="00B30FE7"/>
    <w:rsid w:val="00B37A71"/>
    <w:rsid w:val="00B4328C"/>
    <w:rsid w:val="00B43859"/>
    <w:rsid w:val="00B51D74"/>
    <w:rsid w:val="00B52C65"/>
    <w:rsid w:val="00B613C8"/>
    <w:rsid w:val="00B6659F"/>
    <w:rsid w:val="00B70AB9"/>
    <w:rsid w:val="00B74F4D"/>
    <w:rsid w:val="00B8021F"/>
    <w:rsid w:val="00B8030E"/>
    <w:rsid w:val="00B82447"/>
    <w:rsid w:val="00B85090"/>
    <w:rsid w:val="00B9595C"/>
    <w:rsid w:val="00B95E93"/>
    <w:rsid w:val="00BA3B72"/>
    <w:rsid w:val="00BA48FF"/>
    <w:rsid w:val="00BA6310"/>
    <w:rsid w:val="00BB34A2"/>
    <w:rsid w:val="00BB5EB7"/>
    <w:rsid w:val="00BD0CCD"/>
    <w:rsid w:val="00BD3548"/>
    <w:rsid w:val="00BE15A2"/>
    <w:rsid w:val="00BE2C07"/>
    <w:rsid w:val="00BE6AE5"/>
    <w:rsid w:val="00BF2B40"/>
    <w:rsid w:val="00C01DEA"/>
    <w:rsid w:val="00C02886"/>
    <w:rsid w:val="00C0449B"/>
    <w:rsid w:val="00C069A1"/>
    <w:rsid w:val="00C24E69"/>
    <w:rsid w:val="00C343B5"/>
    <w:rsid w:val="00C43FE4"/>
    <w:rsid w:val="00C50AD3"/>
    <w:rsid w:val="00C62035"/>
    <w:rsid w:val="00C62C37"/>
    <w:rsid w:val="00C657F8"/>
    <w:rsid w:val="00C764C2"/>
    <w:rsid w:val="00C80071"/>
    <w:rsid w:val="00C8608D"/>
    <w:rsid w:val="00C92044"/>
    <w:rsid w:val="00C958DE"/>
    <w:rsid w:val="00C961D4"/>
    <w:rsid w:val="00CA2AF4"/>
    <w:rsid w:val="00CA7A6A"/>
    <w:rsid w:val="00CB0A73"/>
    <w:rsid w:val="00CB766D"/>
    <w:rsid w:val="00CC1B9B"/>
    <w:rsid w:val="00CC4765"/>
    <w:rsid w:val="00CD0EB8"/>
    <w:rsid w:val="00CD2551"/>
    <w:rsid w:val="00CD61B3"/>
    <w:rsid w:val="00CE6C62"/>
    <w:rsid w:val="00CE7A27"/>
    <w:rsid w:val="00CF39E7"/>
    <w:rsid w:val="00CF4CA9"/>
    <w:rsid w:val="00CF53F3"/>
    <w:rsid w:val="00D04143"/>
    <w:rsid w:val="00D06744"/>
    <w:rsid w:val="00D2014F"/>
    <w:rsid w:val="00D24ED3"/>
    <w:rsid w:val="00D26888"/>
    <w:rsid w:val="00D332D8"/>
    <w:rsid w:val="00D35AC3"/>
    <w:rsid w:val="00D42FCD"/>
    <w:rsid w:val="00D511F1"/>
    <w:rsid w:val="00D60762"/>
    <w:rsid w:val="00D61C10"/>
    <w:rsid w:val="00D62B93"/>
    <w:rsid w:val="00D70827"/>
    <w:rsid w:val="00D95637"/>
    <w:rsid w:val="00D96BA9"/>
    <w:rsid w:val="00D96F42"/>
    <w:rsid w:val="00DA52EC"/>
    <w:rsid w:val="00DA6935"/>
    <w:rsid w:val="00DB48A0"/>
    <w:rsid w:val="00DC7B7C"/>
    <w:rsid w:val="00DE1B5E"/>
    <w:rsid w:val="00DE5F1C"/>
    <w:rsid w:val="00DF1F82"/>
    <w:rsid w:val="00DF1FD4"/>
    <w:rsid w:val="00DF3554"/>
    <w:rsid w:val="00DF7262"/>
    <w:rsid w:val="00E04C9C"/>
    <w:rsid w:val="00E06A45"/>
    <w:rsid w:val="00E1523B"/>
    <w:rsid w:val="00E27341"/>
    <w:rsid w:val="00E40BE1"/>
    <w:rsid w:val="00E50532"/>
    <w:rsid w:val="00E52642"/>
    <w:rsid w:val="00E5286E"/>
    <w:rsid w:val="00E54ED0"/>
    <w:rsid w:val="00E66BE3"/>
    <w:rsid w:val="00E81863"/>
    <w:rsid w:val="00E82006"/>
    <w:rsid w:val="00E838EE"/>
    <w:rsid w:val="00E924CC"/>
    <w:rsid w:val="00E93E8D"/>
    <w:rsid w:val="00E9427C"/>
    <w:rsid w:val="00EA67B4"/>
    <w:rsid w:val="00EC218C"/>
    <w:rsid w:val="00EC3841"/>
    <w:rsid w:val="00EC46A8"/>
    <w:rsid w:val="00ED37CD"/>
    <w:rsid w:val="00ED6949"/>
    <w:rsid w:val="00EE4546"/>
    <w:rsid w:val="00EE585A"/>
    <w:rsid w:val="00EF41BC"/>
    <w:rsid w:val="00F05157"/>
    <w:rsid w:val="00F11F03"/>
    <w:rsid w:val="00F14BD6"/>
    <w:rsid w:val="00F21276"/>
    <w:rsid w:val="00F2322B"/>
    <w:rsid w:val="00F30017"/>
    <w:rsid w:val="00F37558"/>
    <w:rsid w:val="00F50E8F"/>
    <w:rsid w:val="00F6381B"/>
    <w:rsid w:val="00F8121C"/>
    <w:rsid w:val="00F8596F"/>
    <w:rsid w:val="00F9242A"/>
    <w:rsid w:val="00FA2C0D"/>
    <w:rsid w:val="00FA31F2"/>
    <w:rsid w:val="00FB1AA1"/>
    <w:rsid w:val="00FB2195"/>
    <w:rsid w:val="00FC2559"/>
    <w:rsid w:val="00FC3C0C"/>
    <w:rsid w:val="00FD285F"/>
    <w:rsid w:val="00FD533E"/>
    <w:rsid w:val="00FE4876"/>
    <w:rsid w:val="00FE54B1"/>
    <w:rsid w:val="00FE5BFB"/>
    <w:rsid w:val="00FF0962"/>
    <w:rsid w:val="00FF65B8"/>
    <w:rsid w:val="00FF7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86542A9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5393C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5393C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A5393C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A5393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customStyle="1" w:styleId="31">
    <w:name w:val="未处理的提及3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  <w:style w:type="character" w:customStyle="1" w:styleId="41">
    <w:name w:val="未处理的提及4"/>
    <w:basedOn w:val="a0"/>
    <w:uiPriority w:val="99"/>
    <w:semiHidden/>
    <w:unhideWhenUsed/>
    <w:rsid w:val="000342A5"/>
    <w:rPr>
      <w:color w:val="605E5C"/>
      <w:shd w:val="clear" w:color="auto" w:fill="E1DFDD"/>
    </w:rPr>
  </w:style>
  <w:style w:type="character" w:customStyle="1" w:styleId="51">
    <w:name w:val="未处理的提及5"/>
    <w:basedOn w:val="a0"/>
    <w:uiPriority w:val="99"/>
    <w:semiHidden/>
    <w:unhideWhenUsed/>
    <w:rsid w:val="00A4224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52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4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package" Target="embeddings/Microsoft_Visio_Drawing.vsdx"/><Relationship Id="rId39" Type="http://schemas.openxmlformats.org/officeDocument/2006/relationships/image" Target="media/image23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0.emf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image" Target="media/image7.png"/><Relationship Id="rId25" Type="http://schemas.openxmlformats.org/officeDocument/2006/relationships/image" Target="media/image15.emf"/><Relationship Id="rId33" Type="http://schemas.openxmlformats.org/officeDocument/2006/relationships/image" Target="media/image19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6.png"/><Relationship Id="rId41" Type="http://schemas.openxmlformats.org/officeDocument/2006/relationships/image" Target="media/image2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mybatis.org/mybatis-3/zh/configuration.html" TargetMode="External"/><Relationship Id="rId24" Type="http://schemas.openxmlformats.org/officeDocument/2006/relationships/image" Target="media/image14.png"/><Relationship Id="rId32" Type="http://schemas.openxmlformats.org/officeDocument/2006/relationships/image" Target="media/image18.png"/><Relationship Id="rId37" Type="http://schemas.openxmlformats.org/officeDocument/2006/relationships/package" Target="embeddings/Microsoft_Visio_Drawing2.vsdx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hyperlink" Target="https://blog.csdn.net/luanlouis/article/details/41408341" TargetMode="External"/><Relationship Id="rId36" Type="http://schemas.openxmlformats.org/officeDocument/2006/relationships/image" Target="media/image21.emf"/><Relationship Id="rId49" Type="http://schemas.openxmlformats.org/officeDocument/2006/relationships/fontTable" Target="fontTable.xml"/><Relationship Id="rId10" Type="http://schemas.openxmlformats.org/officeDocument/2006/relationships/hyperlink" Target="http://www.mybatis.org/mybatis-3/configuration.html" TargetMode="External"/><Relationship Id="rId19" Type="http://schemas.openxmlformats.org/officeDocument/2006/relationships/image" Target="media/image9.png"/><Relationship Id="rId31" Type="http://schemas.openxmlformats.org/officeDocument/2006/relationships/image" Target="media/image17.png"/><Relationship Id="rId44" Type="http://schemas.openxmlformats.org/officeDocument/2006/relationships/image" Target="media/image28.png"/><Relationship Id="rId4" Type="http://schemas.openxmlformats.org/officeDocument/2006/relationships/settings" Target="settings.xml"/><Relationship Id="rId9" Type="http://schemas.openxmlformats.org/officeDocument/2006/relationships/hyperlink" Target="https://www.jianshu.com/p/82f0875ac22f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hyperlink" Target="https://tech.meituan.com/mybatis_cache.html" TargetMode="External"/><Relationship Id="rId30" Type="http://schemas.openxmlformats.org/officeDocument/2006/relationships/hyperlink" Target="https://blog.csdn.net/luanlouis/article/details/41280959" TargetMode="External"/><Relationship Id="rId35" Type="http://schemas.openxmlformats.org/officeDocument/2006/relationships/package" Target="embeddings/Microsoft_Visio_Drawing1.vsdx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8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2BD805-64D9-49A8-BD5F-EAA83F77BEE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24</TotalTime>
  <Pages>21</Pages>
  <Words>1681</Words>
  <Characters>9584</Characters>
  <Application>Microsoft Office Word</Application>
  <DocSecurity>0</DocSecurity>
  <Lines>79</Lines>
  <Paragraphs>22</Paragraphs>
  <ScaleCrop>false</ScaleCrop>
  <Company/>
  <LinksUpToDate>false</LinksUpToDate>
  <CharactersWithSpaces>112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ifly_lc</cp:lastModifiedBy>
  <cp:revision>260</cp:revision>
  <dcterms:created xsi:type="dcterms:W3CDTF">2018-05-06T00:41:00Z</dcterms:created>
  <dcterms:modified xsi:type="dcterms:W3CDTF">2018-09-19T13:24:00Z</dcterms:modified>
</cp:coreProperties>
</file>